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A48A545" w14:textId="77777777" w:rsidR="00193AB5" w:rsidRPr="00193AB5" w:rsidRDefault="00193AB5" w:rsidP="005D4F69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193AB5">
        <w:rPr>
          <w:rFonts w:ascii="TH SarabunPSK" w:hAnsi="TH SarabunPSK" w:cs="TH SarabunPSK"/>
          <w:b/>
          <w:bCs/>
          <w:sz w:val="40"/>
          <w:szCs w:val="40"/>
          <w:cs/>
        </w:rPr>
        <w:t xml:space="preserve">บทที่ </w:t>
      </w:r>
      <w:r w:rsidRPr="00193AB5">
        <w:rPr>
          <w:rFonts w:ascii="TH SarabunPSK" w:hAnsi="TH SarabunPSK" w:cs="TH SarabunPSK"/>
          <w:b/>
          <w:bCs/>
          <w:sz w:val="40"/>
          <w:szCs w:val="40"/>
        </w:rPr>
        <w:t>3</w:t>
      </w:r>
    </w:p>
    <w:p w14:paraId="5FF92AE5" w14:textId="77777777" w:rsidR="00193AB5" w:rsidRPr="00193AB5" w:rsidRDefault="00193AB5" w:rsidP="005D4F69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193AB5">
        <w:rPr>
          <w:rFonts w:ascii="TH SarabunPSK" w:hAnsi="TH SarabunPSK" w:cs="TH SarabunPSK"/>
          <w:b/>
          <w:bCs/>
          <w:sz w:val="40"/>
          <w:szCs w:val="40"/>
          <w:cs/>
        </w:rPr>
        <w:t>วิธีการดำเนินการปริญญานิพนธ์</w:t>
      </w:r>
    </w:p>
    <w:p w14:paraId="16A7E66A" w14:textId="77777777" w:rsidR="00C72ACB" w:rsidRPr="00193AB5" w:rsidRDefault="00C72ACB" w:rsidP="005D4F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5911AD5C" w14:textId="77777777" w:rsidR="00193AB5" w:rsidRPr="00193AB5" w:rsidRDefault="00193AB5" w:rsidP="005D4F69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193AB5">
        <w:rPr>
          <w:rFonts w:ascii="TH SarabunPSK" w:hAnsi="TH SarabunPSK" w:cs="TH SarabunPSK"/>
          <w:sz w:val="32"/>
          <w:szCs w:val="32"/>
          <w:cs/>
        </w:rPr>
        <w:t>การวิจัยนี้เป็นการวิจัยและพัฒนา (</w:t>
      </w:r>
      <w:r w:rsidRPr="00193AB5">
        <w:rPr>
          <w:rFonts w:ascii="TH SarabunPSK" w:hAnsi="TH SarabunPSK" w:cs="TH SarabunPSK"/>
          <w:sz w:val="32"/>
          <w:szCs w:val="32"/>
        </w:rPr>
        <w:t xml:space="preserve">Research and Development) </w:t>
      </w:r>
      <w:r w:rsidRPr="00193AB5">
        <w:rPr>
          <w:rFonts w:ascii="TH SarabunPSK" w:hAnsi="TH SarabunPSK" w:cs="TH SarabunPSK"/>
          <w:sz w:val="32"/>
          <w:szCs w:val="32"/>
          <w:cs/>
        </w:rPr>
        <w:t xml:space="preserve">เพื่อพัฒนาเว็บไซต์ขายหนังสือออนไลน์ ผู้วิจัยได้แบ่งขั้นตอนการดำเนินงานวิจัยเป็น 3 ระยะ ตามวัตถุประสงค์ของงานวิจัยคือ 1) พัฒนาเว็บไซต์ขายหนังสือออนไลน์ 2) </w:t>
      </w:r>
      <w:bookmarkStart w:id="0" w:name="_Hlk139740496"/>
      <w:r w:rsidRPr="00193AB5">
        <w:rPr>
          <w:rFonts w:ascii="TH SarabunPSK" w:hAnsi="TH SarabunPSK" w:cs="TH SarabunPSK"/>
          <w:sz w:val="32"/>
          <w:szCs w:val="32"/>
          <w:cs/>
        </w:rPr>
        <w:t xml:space="preserve">หาประสิทธิภาพของเว็บไซต์ขายหนังสือออนไลน์ที่พัฒนาขึ้น </w:t>
      </w:r>
      <w:bookmarkEnd w:id="0"/>
      <w:r w:rsidRPr="00193AB5">
        <w:rPr>
          <w:rFonts w:ascii="TH SarabunPSK" w:hAnsi="TH SarabunPSK" w:cs="TH SarabunPSK"/>
          <w:sz w:val="32"/>
          <w:szCs w:val="32"/>
          <w:cs/>
        </w:rPr>
        <w:t>และ 3) หาความพึงพอใจของผู้ใช้ทั่วไปภายหลังการทดลองใช้เว็บไซต์ขายหนังสือออนไลน์งานที่พัฒนาขึ้น โดยมีรายละเอียดดังนี้</w:t>
      </w:r>
    </w:p>
    <w:p w14:paraId="16348A46" w14:textId="77777777" w:rsidR="00193AB5" w:rsidRPr="00193AB5" w:rsidRDefault="00193AB5" w:rsidP="005D4F69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193AB5">
        <w:rPr>
          <w:rFonts w:ascii="TH SarabunPSK" w:hAnsi="TH SarabunPSK" w:cs="TH SarabunPSK"/>
          <w:sz w:val="32"/>
          <w:szCs w:val="32"/>
          <w:cs/>
        </w:rPr>
        <w:t>3.1</w:t>
      </w:r>
      <w:r w:rsidRPr="00193AB5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193AB5">
        <w:rPr>
          <w:rFonts w:ascii="TH SarabunPSK" w:hAnsi="TH SarabunPSK" w:cs="TH SarabunPSK"/>
          <w:sz w:val="32"/>
          <w:szCs w:val="32"/>
          <w:cs/>
        </w:rPr>
        <w:t>ระยะที่ 1 พัฒนาเว็บไซต์ขายหนังสือออนไลน์</w:t>
      </w:r>
    </w:p>
    <w:p w14:paraId="78A96FD3" w14:textId="77777777" w:rsidR="00193AB5" w:rsidRPr="00193AB5" w:rsidRDefault="00193AB5" w:rsidP="005D4F69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193AB5">
        <w:rPr>
          <w:rFonts w:ascii="TH SarabunPSK" w:hAnsi="TH SarabunPSK" w:cs="TH SarabunPSK"/>
          <w:sz w:val="32"/>
          <w:szCs w:val="32"/>
          <w:cs/>
        </w:rPr>
        <w:t>3.2</w:t>
      </w:r>
      <w:r w:rsidRPr="00193AB5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193AB5">
        <w:rPr>
          <w:rFonts w:ascii="TH SarabunPSK" w:hAnsi="TH SarabunPSK" w:cs="TH SarabunPSK"/>
          <w:sz w:val="32"/>
          <w:szCs w:val="32"/>
          <w:cs/>
        </w:rPr>
        <w:t>ระยะที่ 2 หาประสิทธิภาพของเว็บไซต์ขายหนังสือออนไลน์ที่พัฒนาขึ้น</w:t>
      </w:r>
    </w:p>
    <w:p w14:paraId="1733EE09" w14:textId="77777777" w:rsidR="00193AB5" w:rsidRPr="00193AB5" w:rsidRDefault="00193AB5" w:rsidP="005D4F69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193AB5">
        <w:rPr>
          <w:rFonts w:ascii="TH SarabunPSK" w:hAnsi="TH SarabunPSK" w:cs="TH SarabunPSK"/>
          <w:sz w:val="32"/>
          <w:szCs w:val="32"/>
          <w:cs/>
        </w:rPr>
        <w:t>3.3</w:t>
      </w:r>
      <w:r w:rsidRPr="00193AB5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193AB5">
        <w:rPr>
          <w:rFonts w:ascii="TH SarabunPSK" w:hAnsi="TH SarabunPSK" w:cs="TH SarabunPSK"/>
          <w:sz w:val="32"/>
          <w:szCs w:val="32"/>
          <w:cs/>
        </w:rPr>
        <w:t>ระยะที่ 3 หาความพึงพอใจของผู้ใช้ทั่วไปภายหลังการทดลองใช้เว็บไซต์ขายหนังสือออนไลน์งานที่พัฒนาขึ้น</w:t>
      </w:r>
    </w:p>
    <w:p w14:paraId="3E3F96D4" w14:textId="77777777" w:rsidR="00193AB5" w:rsidRPr="00193AB5" w:rsidRDefault="00193AB5" w:rsidP="005D4F69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193AB5">
        <w:rPr>
          <w:rFonts w:ascii="TH SarabunPSK" w:hAnsi="TH SarabunPSK" w:cs="TH SarabunPSK"/>
          <w:sz w:val="32"/>
          <w:szCs w:val="32"/>
        </w:rPr>
        <w:t>3.4</w:t>
      </w:r>
      <w:r w:rsidRPr="00193AB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193AB5">
        <w:rPr>
          <w:rFonts w:ascii="TH SarabunPSK" w:hAnsi="TH SarabunPSK" w:cs="TH SarabunPSK"/>
          <w:sz w:val="32"/>
          <w:szCs w:val="32"/>
          <w:cs/>
        </w:rPr>
        <w:t>สถิติที่ใช้ในการวิจัย</w:t>
      </w:r>
    </w:p>
    <w:p w14:paraId="288A0867" w14:textId="77777777" w:rsidR="00193AB5" w:rsidRPr="00193AB5" w:rsidRDefault="00193AB5" w:rsidP="005D4F69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193AB5">
        <w:rPr>
          <w:rFonts w:ascii="TH SarabunPSK" w:hAnsi="TH SarabunPSK" w:cs="TH SarabunPSK"/>
          <w:sz w:val="32"/>
          <w:szCs w:val="32"/>
          <w:cs/>
        </w:rPr>
        <w:t>ระยะขั้นตอนดำเนินการวิจัยทั้ง 3 ระยะ สรุปเป็นแผนภาพได้ดังนี้</w:t>
      </w:r>
    </w:p>
    <w:p w14:paraId="1967DF78" w14:textId="77777777" w:rsidR="00193AB5" w:rsidRPr="00193AB5" w:rsidRDefault="00193AB5" w:rsidP="005D4F69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</w:p>
    <w:p w14:paraId="349BD39B" w14:textId="64BA5F4E" w:rsidR="00193AB5" w:rsidRPr="00193AB5" w:rsidRDefault="00964E8F" w:rsidP="005D4F69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193AB5">
        <w:rPr>
          <w:rFonts w:ascii="TH SarabunPSK" w:hAnsi="TH SarabunPSK" w:cs="TH SarabunPSK"/>
          <w:sz w:val="32"/>
          <w:szCs w:val="32"/>
        </w:rPr>
        <w:object w:dxaOrig="9959" w:dyaOrig="5424" w14:anchorId="0F8A5C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226.15pt" o:ole="">
            <v:imagedata r:id="rId8" o:title=""/>
          </v:shape>
          <o:OLEObject Type="Embed" ProgID="Visio.Drawing.15" ShapeID="_x0000_i1025" DrawAspect="Content" ObjectID="_1768756501" r:id="rId9"/>
        </w:object>
      </w:r>
    </w:p>
    <w:p w14:paraId="1292F8DA" w14:textId="77777777" w:rsidR="00193AB5" w:rsidRPr="00193AB5" w:rsidRDefault="00193AB5" w:rsidP="005D4F69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622D071" w14:textId="0980D35E" w:rsidR="00193AB5" w:rsidRPr="00193AB5" w:rsidRDefault="00193AB5" w:rsidP="005D4F69">
      <w:pPr>
        <w:tabs>
          <w:tab w:val="left" w:pos="5268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  <w:sectPr w:rsidR="00193AB5" w:rsidRPr="00193AB5" w:rsidSect="001A5B74">
          <w:headerReference w:type="default" r:id="rId10"/>
          <w:pgSz w:w="11906" w:h="16838"/>
          <w:pgMar w:top="2880" w:right="1440" w:bottom="1440" w:left="2160" w:header="1440" w:footer="720" w:gutter="0"/>
          <w:pgNumType w:start="29"/>
          <w:cols w:space="708"/>
          <w:docGrid w:linePitch="360"/>
        </w:sectPr>
      </w:pPr>
      <w:r w:rsidRPr="00193AB5">
        <w:rPr>
          <w:rFonts w:ascii="TH SarabunPSK" w:hAnsi="TH SarabunPSK" w:cs="TH SarabunPSK"/>
          <w:b/>
          <w:bCs/>
          <w:sz w:val="32"/>
          <w:szCs w:val="32"/>
          <w:cs/>
        </w:rPr>
        <w:t>ภาพที่ 3-1</w:t>
      </w:r>
      <w:r w:rsidRPr="00193AB5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193AB5">
        <w:rPr>
          <w:rFonts w:ascii="TH SarabunPSK" w:hAnsi="TH SarabunPSK" w:cs="TH SarabunPSK"/>
          <w:sz w:val="32"/>
          <w:szCs w:val="32"/>
          <w:cs/>
        </w:rPr>
        <w:t>แผนผังภาพรวมขั้นตอนการดำเนินงานทั้งหม</w:t>
      </w:r>
      <w:r>
        <w:rPr>
          <w:rFonts w:ascii="TH SarabunPSK" w:hAnsi="TH SarabunPSK" w:cs="TH SarabunPSK" w:hint="cs"/>
          <w:sz w:val="32"/>
          <w:szCs w:val="32"/>
          <w:cs/>
        </w:rPr>
        <w:t>ด</w:t>
      </w:r>
    </w:p>
    <w:p w14:paraId="29DFBDFE" w14:textId="77777777" w:rsidR="00193AB5" w:rsidRPr="00501E38" w:rsidRDefault="00193AB5" w:rsidP="005D4F69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1</w:t>
      </w:r>
      <w:r w:rsidRPr="00221E28">
        <w:rPr>
          <w:rFonts w:ascii="TH SarabunPSK" w:hAnsi="TH SarabunPSK" w:cs="TH SarabunPSK"/>
          <w:b/>
          <w:bCs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ระยะที่ 1 พัฒนาเว็บไซต์ขายหนังสือออนไลน์</w:t>
      </w:r>
    </w:p>
    <w:p w14:paraId="07888FF8" w14:textId="77777777" w:rsidR="00193AB5" w:rsidRPr="00501E38" w:rsidRDefault="00193AB5" w:rsidP="005D4F69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ในการศึกษาการพัฒนาเว็บไซต์ขายหนังสือออนไลน์ ทางผู้จัดทำได้ได้มีการนำขั้นตอนในวงจรการพัฒนาระบบ (</w:t>
      </w:r>
      <w:r w:rsidRPr="00146B53">
        <w:rPr>
          <w:rFonts w:ascii="TH SarabunPSK" w:hAnsi="TH SarabunPSK" w:cs="TH SarabunPSK"/>
          <w:sz w:val="32"/>
          <w:szCs w:val="32"/>
        </w:rPr>
        <w:t>Software Development Life Cycle</w:t>
      </w:r>
      <w:r w:rsidRPr="00501E38">
        <w:rPr>
          <w:rFonts w:ascii="TH SarabunPSK" w:hAnsi="TH SarabunPSK" w:cs="TH SarabunPSK"/>
          <w:sz w:val="32"/>
          <w:szCs w:val="32"/>
        </w:rPr>
        <w:t xml:space="preserve"> : SDLC)  </w:t>
      </w:r>
      <w:r>
        <w:rPr>
          <w:rFonts w:ascii="TH SarabunPSK" w:hAnsi="TH SarabunPSK" w:cs="TH SarabunPSK"/>
          <w:sz w:val="32"/>
          <w:szCs w:val="32"/>
        </w:rPr>
        <w:t xml:space="preserve">7 </w:t>
      </w:r>
      <w:r w:rsidRPr="00501E38">
        <w:rPr>
          <w:rFonts w:ascii="TH SarabunPSK" w:hAnsi="TH SarabunPSK" w:cs="TH SarabunPSK"/>
          <w:sz w:val="32"/>
          <w:szCs w:val="32"/>
          <w:cs/>
        </w:rPr>
        <w:t>ขั้นตอ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01E38">
        <w:rPr>
          <w:rFonts w:ascii="TH SarabunPSK" w:hAnsi="TH SarabunPSK" w:cs="TH SarabunPSK"/>
          <w:sz w:val="32"/>
          <w:szCs w:val="32"/>
          <w:cs/>
        </w:rPr>
        <w:t>มาใช้วิเคราะห์ในการสร้างและพัฒนาเว็บไซต์ขายหนังสือออนไลน์</w:t>
      </w:r>
      <w:r w:rsidRPr="00501E38">
        <w:rPr>
          <w:rFonts w:ascii="TH SarabunPSK" w:hAnsi="TH SarabunPSK" w:cs="TH SarabunPSK"/>
          <w:sz w:val="32"/>
          <w:szCs w:val="32"/>
        </w:rPr>
        <w:t xml:space="preserve"> </w:t>
      </w:r>
      <w:r w:rsidRPr="00501E38">
        <w:rPr>
          <w:rFonts w:ascii="TH SarabunPSK" w:hAnsi="TH SarabunPSK" w:cs="TH SarabunPSK"/>
          <w:sz w:val="32"/>
          <w:szCs w:val="32"/>
          <w:cs/>
        </w:rPr>
        <w:t>ซึ่งมีรายละเอียดขั้นตอนการดำเนินงานดังนี้</w:t>
      </w:r>
    </w:p>
    <w:p w14:paraId="1D07D6A4" w14:textId="77777777" w:rsidR="00193AB5" w:rsidRPr="00501E38" w:rsidRDefault="00193AB5" w:rsidP="005D4F69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1.1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การกำหนดปัญหา (</w:t>
      </w:r>
      <w:r w:rsidRPr="00501E38">
        <w:rPr>
          <w:rFonts w:ascii="TH SarabunPSK" w:hAnsi="TH SarabunPSK" w:cs="TH SarabunPSK"/>
          <w:sz w:val="32"/>
          <w:szCs w:val="32"/>
        </w:rPr>
        <w:t>Problem Recognition)</w:t>
      </w:r>
    </w:p>
    <w:p w14:paraId="50C2183C" w14:textId="77777777" w:rsidR="00193AB5" w:rsidRPr="00501E38" w:rsidRDefault="00193AB5" w:rsidP="005D4F69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1.2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การศึกษาความเป็นไปได้ (</w:t>
      </w:r>
      <w:r w:rsidRPr="00501E38">
        <w:rPr>
          <w:rFonts w:ascii="TH SarabunPSK" w:hAnsi="TH SarabunPSK" w:cs="TH SarabunPSK"/>
          <w:sz w:val="32"/>
          <w:szCs w:val="32"/>
        </w:rPr>
        <w:t>Feasibility Study)</w:t>
      </w:r>
    </w:p>
    <w:p w14:paraId="41289AA7" w14:textId="77777777" w:rsidR="00193AB5" w:rsidRPr="00501E38" w:rsidRDefault="00193AB5" w:rsidP="005D4F69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1.3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การวิเคราะห์ระบบ (</w:t>
      </w:r>
      <w:r w:rsidRPr="00D54B30">
        <w:rPr>
          <w:rFonts w:ascii="TH SarabunPSK" w:hAnsi="TH SarabunPSK" w:cs="TH SarabunPSK"/>
          <w:sz w:val="32"/>
          <w:szCs w:val="32"/>
        </w:rPr>
        <w:t>Analysis</w:t>
      </w:r>
      <w:r w:rsidRPr="00501E38">
        <w:rPr>
          <w:rFonts w:ascii="TH SarabunPSK" w:hAnsi="TH SarabunPSK" w:cs="TH SarabunPSK"/>
          <w:sz w:val="32"/>
          <w:szCs w:val="32"/>
        </w:rPr>
        <w:t>)</w:t>
      </w:r>
    </w:p>
    <w:p w14:paraId="4DC1BEE0" w14:textId="77777777" w:rsidR="00193AB5" w:rsidRPr="00501E38" w:rsidRDefault="00193AB5" w:rsidP="005D4F69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1.4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การออกแบบระบบ (</w:t>
      </w:r>
      <w:r w:rsidRPr="00501E38">
        <w:rPr>
          <w:rFonts w:ascii="TH SarabunPSK" w:hAnsi="TH SarabunPSK" w:cs="TH SarabunPSK"/>
          <w:sz w:val="32"/>
          <w:szCs w:val="32"/>
        </w:rPr>
        <w:t>Design)</w:t>
      </w:r>
    </w:p>
    <w:p w14:paraId="1CC478C9" w14:textId="77777777" w:rsidR="00193AB5" w:rsidRPr="00501E38" w:rsidRDefault="00193AB5" w:rsidP="005D4F69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1.5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การสร้างระบบหรือการพัฒนาระบบ (</w:t>
      </w:r>
      <w:r w:rsidRPr="00501E38">
        <w:rPr>
          <w:rFonts w:ascii="TH SarabunPSK" w:hAnsi="TH SarabunPSK" w:cs="TH SarabunPSK"/>
          <w:sz w:val="32"/>
          <w:szCs w:val="32"/>
        </w:rPr>
        <w:t>Development)</w:t>
      </w:r>
    </w:p>
    <w:p w14:paraId="385A6F97" w14:textId="77777777" w:rsidR="00193AB5" w:rsidRPr="00501E38" w:rsidRDefault="00193AB5" w:rsidP="005D4F69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1.</w:t>
      </w:r>
      <w:r>
        <w:rPr>
          <w:rFonts w:ascii="TH SarabunPSK" w:hAnsi="TH SarabunPSK" w:cs="TH SarabunPSK" w:hint="cs"/>
          <w:sz w:val="32"/>
          <w:szCs w:val="32"/>
          <w:cs/>
        </w:rPr>
        <w:t>6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CE3BFA">
        <w:rPr>
          <w:rFonts w:ascii="TH SarabunPSK" w:hAnsi="TH SarabunPSK" w:cs="TH SarabunPSK"/>
          <w:sz w:val="32"/>
          <w:szCs w:val="32"/>
          <w:cs/>
        </w:rPr>
        <w:t>การติดตั้งระบบ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(</w:t>
      </w:r>
      <w:r w:rsidRPr="00CE3BFA">
        <w:rPr>
          <w:rFonts w:ascii="TH SarabunPSK" w:hAnsi="TH SarabunPSK" w:cs="TH SarabunPSK"/>
          <w:sz w:val="32"/>
          <w:szCs w:val="32"/>
        </w:rPr>
        <w:t>Implement)</w:t>
      </w:r>
    </w:p>
    <w:p w14:paraId="0077D305" w14:textId="77777777" w:rsidR="00193AB5" w:rsidRPr="00501E38" w:rsidRDefault="00193AB5" w:rsidP="005D4F69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1.</w:t>
      </w:r>
      <w:r>
        <w:rPr>
          <w:rFonts w:ascii="TH SarabunPSK" w:hAnsi="TH SarabunPSK" w:cs="TH SarabunPSK" w:hint="cs"/>
          <w:sz w:val="32"/>
          <w:szCs w:val="32"/>
          <w:cs/>
        </w:rPr>
        <w:t>7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การบำรุงรักษาระบบ (</w:t>
      </w:r>
      <w:r w:rsidRPr="00501E38">
        <w:rPr>
          <w:rFonts w:ascii="TH SarabunPSK" w:hAnsi="TH SarabunPSK" w:cs="TH SarabunPSK"/>
          <w:sz w:val="32"/>
          <w:szCs w:val="32"/>
        </w:rPr>
        <w:t>Maintenance)</w:t>
      </w:r>
    </w:p>
    <w:p w14:paraId="0FE70E28" w14:textId="77777777" w:rsidR="00193AB5" w:rsidRPr="00501E38" w:rsidRDefault="00193AB5" w:rsidP="005D4F69">
      <w:pPr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1.1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การกำหนดปัญหา (</w:t>
      </w:r>
      <w:r w:rsidRPr="00501E38">
        <w:rPr>
          <w:rFonts w:ascii="TH SarabunPSK" w:hAnsi="TH SarabunPSK" w:cs="TH SarabunPSK"/>
          <w:sz w:val="32"/>
          <w:szCs w:val="32"/>
        </w:rPr>
        <w:t>Problem Recognition)</w:t>
      </w:r>
    </w:p>
    <w:p w14:paraId="2E16D5DF" w14:textId="77777777" w:rsidR="00193AB5" w:rsidRPr="00501E38" w:rsidRDefault="00193AB5" w:rsidP="005D4F69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ปัจจุบันสำนักพิมพ์ต่าง ๆ กลับมาเปิดร้านค้าออนไลน์เป็นของตนเอง และขายหนังสือที่ผลิตเองในช่องทางออนไลน์ ส่งผลให้ผู้บริโภคเลือกซื้อหนังสือเหล่านี้ในช่องทางร้านค้าทั่วไปได้ลดลง และมาใช้บริการช่องทางจำหน่ายของทางสำนักพิมพ์เองมากขึ้น นอกจากนี้สำนักพิมพ์บางแห่งที่ผลิตหนังสือออกมาไม่เพียงพอต่อความต้องการของผู้บริโภค ทำให้เกิดสินค้าขาดตลาดและการซื้อมาขายต่อเพื่อเก็งกำไร ตามกลุ่มซื้อขายหนังสือต่าง ๆ ในโซ</w:t>
      </w:r>
      <w:proofErr w:type="spellStart"/>
      <w:r w:rsidRPr="00501E38">
        <w:rPr>
          <w:rFonts w:ascii="TH SarabunPSK" w:hAnsi="TH SarabunPSK" w:cs="TH SarabunPSK"/>
          <w:sz w:val="32"/>
          <w:szCs w:val="32"/>
          <w:cs/>
        </w:rPr>
        <w:t>เชีย</w:t>
      </w:r>
      <w:proofErr w:type="spellEnd"/>
      <w:r w:rsidRPr="00501E38">
        <w:rPr>
          <w:rFonts w:ascii="TH SarabunPSK" w:hAnsi="TH SarabunPSK" w:cs="TH SarabunPSK"/>
          <w:sz w:val="32"/>
          <w:szCs w:val="32"/>
          <w:cs/>
        </w:rPr>
        <w:t>ลมีเดีย หรือตามร้านค้าส่วนตัวบนร้านค้าออนไลน์ โดยขายกันในราคาที่สูงขึ้น หนังสือที่ผลิตออกมาน้อยก็ยิ่งหาซื้อได้ยากยิ่งขึ้นไปอีก แต่หากผู้บริโภคเลือกซื้อหนังสือผ่านช่องทางการขายเฉพาะของทางสำนักพิมพ์ ผู้บริโภคก็จะซื้อได้เพียงหนังสือของสำนักพิมพ์นั้นเท่านั้น ซึ่งผู้บริโภคต้องหันไปใช้บริการเว็บไซต์จำหน่ายหนังสือของร้านอื่น ๆ ซึ่งมีระบบไม่ครอบคลุมการใช้งาน</w:t>
      </w:r>
    </w:p>
    <w:p w14:paraId="3D1799FA" w14:textId="77777777" w:rsidR="00193AB5" w:rsidRPr="00501E38" w:rsidRDefault="00193AB5" w:rsidP="005D4F69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 xml:space="preserve">โครงการนี้จึงมีจุดประสงค์เพื่อ จัดทำเว็บไซต์ที่มีระบบครอบคลุมการใช้งาน และได้เพิ่มระบบใหม่ ที่ไม่มีในตารางที่ </w:t>
      </w:r>
      <w:r w:rsidRPr="00501E38">
        <w:rPr>
          <w:rFonts w:ascii="TH SarabunPSK" w:hAnsi="TH SarabunPSK" w:cs="TH SarabunPSK"/>
          <w:sz w:val="32"/>
          <w:szCs w:val="32"/>
        </w:rPr>
        <w:t>1-1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 เปรียบเทียบระบบระหว่างเว็บไซต์ </w:t>
      </w:r>
      <w:proofErr w:type="spellStart"/>
      <w:r w:rsidRPr="00501E38">
        <w:rPr>
          <w:rFonts w:ascii="TH SarabunPSK" w:hAnsi="TH SarabunPSK" w:cs="TH SarabunPSK"/>
          <w:sz w:val="32"/>
          <w:szCs w:val="32"/>
        </w:rPr>
        <w:t>Naiin</w:t>
      </w:r>
      <w:proofErr w:type="spellEnd"/>
      <w:r w:rsidRPr="00501E38">
        <w:rPr>
          <w:rFonts w:ascii="TH SarabunPSK" w:hAnsi="TH SarabunPSK" w:cs="TH SarabunPSK"/>
          <w:sz w:val="32"/>
          <w:szCs w:val="32"/>
        </w:rPr>
        <w:t xml:space="preserve">, Se-ed 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และ </w:t>
      </w:r>
      <w:proofErr w:type="spellStart"/>
      <w:r w:rsidRPr="00501E38">
        <w:rPr>
          <w:rFonts w:ascii="TH SarabunPSK" w:hAnsi="TH SarabunPSK" w:cs="TH SarabunPSK"/>
          <w:sz w:val="32"/>
          <w:szCs w:val="32"/>
        </w:rPr>
        <w:t>Kinokuniya</w:t>
      </w:r>
      <w:proofErr w:type="spellEnd"/>
      <w:r w:rsidRPr="00501E38">
        <w:rPr>
          <w:rFonts w:ascii="TH SarabunPSK" w:hAnsi="TH SarabunPSK" w:cs="TH SarabunPSK"/>
          <w:sz w:val="32"/>
          <w:szCs w:val="32"/>
        </w:rPr>
        <w:t xml:space="preserve"> </w:t>
      </w:r>
      <w:r w:rsidRPr="00501E38">
        <w:rPr>
          <w:rFonts w:ascii="TH SarabunPSK" w:hAnsi="TH SarabunPSK" w:cs="TH SarabunPSK"/>
          <w:sz w:val="32"/>
          <w:szCs w:val="32"/>
          <w:cs/>
        </w:rPr>
        <w:t>ได้แก่ ตามหาหนังสือที่ไม่มีขายตามร้านทั่วไป พรีออ</w:t>
      </w:r>
      <w:proofErr w:type="spellStart"/>
      <w:r w:rsidRPr="00501E38">
        <w:rPr>
          <w:rFonts w:ascii="TH SarabunPSK" w:hAnsi="TH SarabunPSK" w:cs="TH SarabunPSK"/>
          <w:sz w:val="32"/>
          <w:szCs w:val="32"/>
          <w:cs/>
        </w:rPr>
        <w:t>เดอร์</w:t>
      </w:r>
      <w:proofErr w:type="spellEnd"/>
      <w:r w:rsidRPr="00501E38">
        <w:rPr>
          <w:rFonts w:ascii="TH SarabunPSK" w:hAnsi="TH SarabunPSK" w:cs="TH SarabunPSK"/>
          <w:sz w:val="32"/>
          <w:szCs w:val="32"/>
          <w:cs/>
        </w:rPr>
        <w:t>หนังสือ นำแต้มสะสมเป็นส่วนลด และโอนแต้มสะสมให้ผู้อื่นได้ เป็นต้น รวมถึงการจัดจำหน่ายหนังสือประเภทต่าง ๆ จากหลากหลายสำนักพิมพ์ อาทิ รักพิมพ์ เฟิร์สเพจ ฟีนิกซ์ สยามอินเทอร์ ดังโงะ และ</w:t>
      </w:r>
      <w:proofErr w:type="spellStart"/>
      <w:r w:rsidRPr="00501E38">
        <w:rPr>
          <w:rFonts w:ascii="TH SarabunPSK" w:hAnsi="TH SarabunPSK" w:cs="TH SarabunPSK"/>
          <w:sz w:val="32"/>
          <w:szCs w:val="32"/>
          <w:cs/>
        </w:rPr>
        <w:t>อนิแม็ก</w:t>
      </w:r>
      <w:proofErr w:type="spellEnd"/>
      <w:r w:rsidRPr="00501E38">
        <w:rPr>
          <w:rFonts w:ascii="TH SarabunPSK" w:hAnsi="TH SarabunPSK" w:cs="TH SarabunPSK"/>
          <w:sz w:val="32"/>
          <w:szCs w:val="32"/>
          <w:cs/>
        </w:rPr>
        <w:t xml:space="preserve"> เป็นต้น ให้แก่ผู้ที่สนใจเพื่อให้ผู้บริโภคมีตัวเลือกในการเลือกซื้อหนังสือตามความสนใจมากขึ้น</w:t>
      </w:r>
    </w:p>
    <w:p w14:paraId="4D7AD25D" w14:textId="77777777" w:rsidR="00193AB5" w:rsidRDefault="00193AB5" w:rsidP="005D4F69">
      <w:pPr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1.2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การศึกษาความเป็นไปได้ (</w:t>
      </w:r>
      <w:r w:rsidRPr="00501E38">
        <w:rPr>
          <w:rFonts w:ascii="TH SarabunPSK" w:hAnsi="TH SarabunPSK" w:cs="TH SarabunPSK"/>
          <w:sz w:val="32"/>
          <w:szCs w:val="32"/>
        </w:rPr>
        <w:t>Feasibility Study)</w:t>
      </w:r>
    </w:p>
    <w:p w14:paraId="51F46CD8" w14:textId="290083D2" w:rsidR="00632E3F" w:rsidRDefault="00632E3F" w:rsidP="00632E3F">
      <w:pPr>
        <w:spacing w:after="0" w:line="240" w:lineRule="auto"/>
        <w:ind w:firstLine="198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1.2.1**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ส่วนของผู้ดูแลระบบสูงสุด </w:t>
      </w:r>
      <w:r>
        <w:rPr>
          <w:rFonts w:ascii="TH SarabunPSK" w:hAnsi="TH SarabunPSK" w:cs="TH SarabunPSK"/>
          <w:sz w:val="32"/>
          <w:szCs w:val="32"/>
        </w:rPr>
        <w:t>(Super Admin)</w:t>
      </w:r>
    </w:p>
    <w:p w14:paraId="0B9E54C7" w14:textId="6D76B4ED" w:rsidR="00AF0120" w:rsidRDefault="00AF0120" w:rsidP="00170C80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0D02A9">
        <w:rPr>
          <w:rFonts w:ascii="TH SarabunPSK" w:hAnsi="TH SarabunPSK" w:cs="TH SarabunPSK"/>
          <w:sz w:val="32"/>
          <w:szCs w:val="32"/>
          <w:highlight w:val="yellow"/>
        </w:rPr>
        <w:t>3.1.2.1.1**</w:t>
      </w:r>
      <w:r w:rsidR="007A6F3B" w:rsidRPr="000D02A9">
        <w:rPr>
          <w:rFonts w:ascii="TH SarabunPSK" w:hAnsi="TH SarabunPSK" w:cs="TH SarabunPSK" w:hint="cs"/>
          <w:sz w:val="32"/>
          <w:szCs w:val="32"/>
          <w:highlight w:val="yellow"/>
          <w:cs/>
        </w:rPr>
        <w:t xml:space="preserve">สามารถ </w:t>
      </w:r>
      <w:r w:rsidR="007A6F3B" w:rsidRPr="000D02A9">
        <w:rPr>
          <w:rFonts w:ascii="TH SarabunPSK" w:hAnsi="TH SarabunPSK" w:cs="TH SarabunPSK"/>
          <w:sz w:val="32"/>
          <w:szCs w:val="32"/>
          <w:highlight w:val="yellow"/>
        </w:rPr>
        <w:t xml:space="preserve">Login </w:t>
      </w:r>
      <w:r w:rsidR="007A6F3B" w:rsidRPr="000D02A9">
        <w:rPr>
          <w:rFonts w:ascii="TH SarabunPSK" w:hAnsi="TH SarabunPSK" w:cs="TH SarabunPSK" w:hint="cs"/>
          <w:sz w:val="32"/>
          <w:szCs w:val="32"/>
          <w:highlight w:val="yellow"/>
          <w:cs/>
        </w:rPr>
        <w:t>เข้าสู่ระบบได้</w:t>
      </w:r>
    </w:p>
    <w:p w14:paraId="58D5640E" w14:textId="4E420CDB" w:rsidR="00021A1D" w:rsidRPr="004713D5" w:rsidRDefault="00170C80" w:rsidP="00021A1D">
      <w:pPr>
        <w:spacing w:after="0" w:line="240" w:lineRule="auto"/>
        <w:ind w:firstLine="2835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cs/>
        </w:rPr>
      </w:pPr>
      <w:r w:rsidRPr="000D02A9">
        <w:rPr>
          <w:rFonts w:ascii="TH SarabunPSK" w:hAnsi="TH SarabunPSK" w:cs="TH SarabunPSK"/>
          <w:color w:val="000000" w:themeColor="text1"/>
          <w:sz w:val="32"/>
          <w:szCs w:val="32"/>
          <w:highlight w:val="yellow"/>
        </w:rPr>
        <w:t>3.1.2.1.</w:t>
      </w:r>
      <w:r w:rsidR="00021A1D" w:rsidRPr="000D02A9">
        <w:rPr>
          <w:rFonts w:ascii="TH SarabunPSK" w:hAnsi="TH SarabunPSK" w:cs="TH SarabunPSK" w:hint="cs"/>
          <w:color w:val="000000" w:themeColor="text1"/>
          <w:sz w:val="32"/>
          <w:szCs w:val="32"/>
          <w:highlight w:val="yellow"/>
          <w:cs/>
        </w:rPr>
        <w:t>2</w:t>
      </w:r>
      <w:r w:rsidRPr="000D02A9">
        <w:rPr>
          <w:rFonts w:ascii="TH SarabunPSK" w:hAnsi="TH SarabunPSK" w:cs="TH SarabunPSK"/>
          <w:color w:val="000000" w:themeColor="text1"/>
          <w:sz w:val="32"/>
          <w:szCs w:val="32"/>
          <w:highlight w:val="yellow"/>
        </w:rPr>
        <w:t>**</w:t>
      </w:r>
      <w:r w:rsidR="007472B2" w:rsidRPr="000D02A9">
        <w:rPr>
          <w:rFonts w:ascii="TH SarabunPSK" w:hAnsi="TH SarabunPSK" w:cs="TH SarabunPSK" w:hint="cs"/>
          <w:color w:val="000000" w:themeColor="text1"/>
          <w:sz w:val="32"/>
          <w:szCs w:val="32"/>
          <w:highlight w:val="yellow"/>
          <w:cs/>
        </w:rPr>
        <w:t>สามารถ</w:t>
      </w:r>
      <w:r w:rsidR="007472B2" w:rsidRPr="000D02A9">
        <w:rPr>
          <w:rFonts w:ascii="TH SarabunPSK" w:hAnsi="TH SarabunPSK" w:cs="TH SarabunPSK" w:hint="cs"/>
          <w:sz w:val="32"/>
          <w:szCs w:val="32"/>
          <w:highlight w:val="yellow"/>
          <w:cs/>
        </w:rPr>
        <w:t>เพิ่ม</w:t>
      </w:r>
      <w:r w:rsidR="00EC7998" w:rsidRPr="000D02A9">
        <w:rPr>
          <w:rFonts w:ascii="TH SarabunPSK" w:hAnsi="TH SarabunPSK" w:cs="TH SarabunPSK" w:hint="cs"/>
          <w:sz w:val="32"/>
          <w:szCs w:val="32"/>
          <w:highlight w:val="yellow"/>
          <w:cs/>
        </w:rPr>
        <w:t xml:space="preserve"> แก้ไข</w:t>
      </w:r>
      <w:r w:rsidR="00021A1D" w:rsidRPr="000D02A9">
        <w:rPr>
          <w:rFonts w:ascii="TH SarabunPSK" w:hAnsi="TH SarabunPSK" w:cs="TH SarabunPSK" w:hint="cs"/>
          <w:sz w:val="32"/>
          <w:szCs w:val="32"/>
          <w:highlight w:val="yellow"/>
          <w:cs/>
        </w:rPr>
        <w:t xml:space="preserve"> </w:t>
      </w:r>
      <w:r w:rsidR="00021A1D" w:rsidRPr="000D02A9">
        <w:rPr>
          <w:rFonts w:ascii="TH SarabunPSK" w:hAnsi="TH SarabunPSK" w:cs="TH SarabunPSK" w:hint="cs"/>
          <w:color w:val="000000" w:themeColor="text1"/>
          <w:sz w:val="32"/>
          <w:szCs w:val="32"/>
          <w:highlight w:val="yellow"/>
          <w:cs/>
        </w:rPr>
        <w:t>ลบข้อมูล</w:t>
      </w:r>
      <w:r w:rsidR="007472B2" w:rsidRPr="000D02A9">
        <w:rPr>
          <w:rFonts w:ascii="TH SarabunPSK" w:hAnsi="TH SarabunPSK" w:cs="TH SarabunPSK" w:hint="cs"/>
          <w:color w:val="000000" w:themeColor="text1"/>
          <w:sz w:val="32"/>
          <w:szCs w:val="32"/>
          <w:highlight w:val="yellow"/>
          <w:cs/>
        </w:rPr>
        <w:t>ผู้ดูแลระบบได้</w:t>
      </w:r>
    </w:p>
    <w:p w14:paraId="54901706" w14:textId="0ED0FBA7" w:rsidR="00170C80" w:rsidRDefault="00170C80" w:rsidP="00603A46">
      <w:pPr>
        <w:pStyle w:val="a8"/>
        <w:spacing w:after="0" w:line="240" w:lineRule="auto"/>
        <w:ind w:left="2880"/>
        <w:jc w:val="thaiDistribute"/>
        <w:rPr>
          <w:rFonts w:ascii="TH SarabunPSK" w:hAnsi="TH SarabunPSK" w:cs="TH SarabunPSK"/>
          <w:sz w:val="32"/>
          <w:szCs w:val="32"/>
        </w:rPr>
      </w:pPr>
      <w:r w:rsidRPr="000D02A9">
        <w:rPr>
          <w:rFonts w:ascii="TH SarabunPSK" w:hAnsi="TH SarabunPSK" w:cs="TH SarabunPSK"/>
          <w:sz w:val="32"/>
          <w:szCs w:val="32"/>
          <w:highlight w:val="yellow"/>
        </w:rPr>
        <w:t>3.1.2.1.</w:t>
      </w:r>
      <w:r w:rsidR="00021A1D" w:rsidRPr="000D02A9">
        <w:rPr>
          <w:rFonts w:ascii="TH SarabunPSK" w:hAnsi="TH SarabunPSK" w:cs="TH SarabunPSK" w:hint="cs"/>
          <w:sz w:val="32"/>
          <w:szCs w:val="32"/>
          <w:highlight w:val="yellow"/>
          <w:cs/>
        </w:rPr>
        <w:t>3</w:t>
      </w:r>
      <w:r w:rsidRPr="000D02A9">
        <w:rPr>
          <w:rFonts w:ascii="TH SarabunPSK" w:hAnsi="TH SarabunPSK" w:cs="TH SarabunPSK"/>
          <w:sz w:val="32"/>
          <w:szCs w:val="32"/>
          <w:highlight w:val="yellow"/>
        </w:rPr>
        <w:t>**</w:t>
      </w:r>
      <w:r w:rsidR="00EC7998" w:rsidRPr="000D02A9">
        <w:rPr>
          <w:rFonts w:ascii="TH SarabunPSK" w:hAnsi="TH SarabunPSK" w:cs="TH SarabunPSK"/>
          <w:sz w:val="32"/>
          <w:szCs w:val="32"/>
          <w:highlight w:val="yellow"/>
          <w:cs/>
        </w:rPr>
        <w:t>สามารถเปิดและระงับ</w:t>
      </w:r>
      <w:r w:rsidR="00603A46" w:rsidRPr="000D02A9">
        <w:rPr>
          <w:rFonts w:ascii="TH SarabunPSK" w:hAnsi="TH SarabunPSK" w:cs="TH SarabunPSK" w:hint="cs"/>
          <w:sz w:val="32"/>
          <w:szCs w:val="32"/>
          <w:highlight w:val="yellow"/>
          <w:cs/>
        </w:rPr>
        <w:t>สถานะ</w:t>
      </w:r>
      <w:r w:rsidR="00EC7998" w:rsidRPr="000D02A9">
        <w:rPr>
          <w:rFonts w:ascii="TH SarabunPSK" w:hAnsi="TH SarabunPSK" w:cs="TH SarabunPSK"/>
          <w:sz w:val="32"/>
          <w:szCs w:val="32"/>
          <w:highlight w:val="yellow"/>
          <w:cs/>
        </w:rPr>
        <w:t>ผู้ดูแลระบบได้</w:t>
      </w:r>
    </w:p>
    <w:p w14:paraId="36D01985" w14:textId="0345E4B7" w:rsidR="00170C80" w:rsidRPr="000D02A9" w:rsidRDefault="00170C80" w:rsidP="00252F9A">
      <w:pPr>
        <w:pStyle w:val="a8"/>
        <w:spacing w:after="0" w:line="240" w:lineRule="auto"/>
        <w:ind w:left="2880"/>
        <w:jc w:val="thaiDistribute"/>
        <w:rPr>
          <w:rFonts w:ascii="TH SarabunPSK" w:hAnsi="TH SarabunPSK" w:cs="TH SarabunPSK"/>
          <w:sz w:val="32"/>
          <w:szCs w:val="32"/>
          <w:highlight w:val="yellow"/>
        </w:rPr>
      </w:pPr>
      <w:r w:rsidRPr="000D02A9">
        <w:rPr>
          <w:rFonts w:ascii="TH SarabunPSK" w:hAnsi="TH SarabunPSK" w:cs="TH SarabunPSK"/>
          <w:sz w:val="32"/>
          <w:szCs w:val="32"/>
          <w:highlight w:val="yellow"/>
        </w:rPr>
        <w:t>3.1.2.1.</w:t>
      </w:r>
      <w:r w:rsidR="00252F9A" w:rsidRPr="000D02A9">
        <w:rPr>
          <w:rFonts w:ascii="TH SarabunPSK" w:hAnsi="TH SarabunPSK" w:cs="TH SarabunPSK"/>
          <w:sz w:val="32"/>
          <w:szCs w:val="32"/>
          <w:highlight w:val="yellow"/>
        </w:rPr>
        <w:t>4</w:t>
      </w:r>
      <w:r w:rsidRPr="000D02A9">
        <w:rPr>
          <w:rFonts w:ascii="TH SarabunPSK" w:hAnsi="TH SarabunPSK" w:cs="TH SarabunPSK"/>
          <w:sz w:val="32"/>
          <w:szCs w:val="32"/>
          <w:highlight w:val="yellow"/>
        </w:rPr>
        <w:t>**</w:t>
      </w:r>
      <w:r w:rsidR="00252F9A" w:rsidRPr="000D02A9">
        <w:rPr>
          <w:rFonts w:ascii="TH SarabunPSK" w:hAnsi="TH SarabunPSK" w:cs="TH SarabunPSK"/>
          <w:sz w:val="32"/>
          <w:szCs w:val="32"/>
          <w:highlight w:val="yellow"/>
          <w:cs/>
        </w:rPr>
        <w:t>สามารถแก้ไขข้อมูลส่วนตัวได้</w:t>
      </w:r>
    </w:p>
    <w:p w14:paraId="50964FC4" w14:textId="77777777" w:rsidR="00252F9A" w:rsidRPr="000D02A9" w:rsidRDefault="00252F9A" w:rsidP="00252F9A">
      <w:pPr>
        <w:pStyle w:val="a8"/>
        <w:spacing w:after="0" w:line="240" w:lineRule="auto"/>
        <w:ind w:left="2880"/>
        <w:jc w:val="thaiDistribute"/>
        <w:rPr>
          <w:rFonts w:ascii="TH SarabunPSK" w:hAnsi="TH SarabunPSK" w:cs="TH SarabunPSK"/>
          <w:sz w:val="32"/>
          <w:szCs w:val="32"/>
          <w:highlight w:val="yellow"/>
        </w:rPr>
      </w:pPr>
      <w:r w:rsidRPr="000D02A9">
        <w:rPr>
          <w:rFonts w:ascii="TH SarabunPSK" w:hAnsi="TH SarabunPSK" w:cs="TH SarabunPSK"/>
          <w:sz w:val="32"/>
          <w:szCs w:val="32"/>
          <w:highlight w:val="yellow"/>
        </w:rPr>
        <w:t>3.1.2.1.5**</w:t>
      </w:r>
      <w:r w:rsidRPr="000D02A9">
        <w:rPr>
          <w:rFonts w:ascii="TH SarabunPSK" w:hAnsi="TH SarabunPSK" w:cs="TH SarabunPSK"/>
          <w:sz w:val="32"/>
          <w:szCs w:val="32"/>
          <w:highlight w:val="yellow"/>
          <w:cs/>
        </w:rPr>
        <w:t>สามารถแก้ไขรหัสผ่านตนเองได้</w:t>
      </w:r>
    </w:p>
    <w:p w14:paraId="385AED50" w14:textId="25A8F957" w:rsidR="00170C80" w:rsidRDefault="00252F9A" w:rsidP="00267880">
      <w:pPr>
        <w:pStyle w:val="a8"/>
        <w:spacing w:after="0" w:line="240" w:lineRule="auto"/>
        <w:ind w:left="2880"/>
        <w:jc w:val="thaiDistribute"/>
        <w:rPr>
          <w:rFonts w:ascii="TH SarabunPSK" w:hAnsi="TH SarabunPSK" w:cs="TH SarabunPSK"/>
          <w:sz w:val="32"/>
          <w:szCs w:val="32"/>
        </w:rPr>
      </w:pPr>
      <w:r w:rsidRPr="000D02A9">
        <w:rPr>
          <w:rFonts w:ascii="TH SarabunPSK" w:hAnsi="TH SarabunPSK" w:cs="TH SarabunPSK"/>
          <w:sz w:val="32"/>
          <w:szCs w:val="32"/>
          <w:highlight w:val="yellow"/>
        </w:rPr>
        <w:t>3.1.2.1.6**</w:t>
      </w:r>
      <w:r w:rsidRPr="000D02A9">
        <w:rPr>
          <w:rFonts w:ascii="TH SarabunPSK" w:hAnsi="TH SarabunPSK" w:cs="TH SarabunPSK" w:hint="cs"/>
          <w:sz w:val="32"/>
          <w:szCs w:val="32"/>
          <w:highlight w:val="yellow"/>
          <w:cs/>
        </w:rPr>
        <w:t xml:space="preserve">สามารถ </w:t>
      </w:r>
      <w:r w:rsidRPr="000D02A9">
        <w:rPr>
          <w:rFonts w:ascii="TH SarabunPSK" w:hAnsi="TH SarabunPSK" w:cs="TH SarabunPSK"/>
          <w:sz w:val="32"/>
          <w:szCs w:val="32"/>
          <w:highlight w:val="yellow"/>
        </w:rPr>
        <w:t xml:space="preserve">Logout </w:t>
      </w:r>
      <w:r w:rsidRPr="000D02A9">
        <w:rPr>
          <w:rFonts w:ascii="TH SarabunPSK" w:hAnsi="TH SarabunPSK" w:cs="TH SarabunPSK" w:hint="cs"/>
          <w:sz w:val="32"/>
          <w:szCs w:val="32"/>
          <w:highlight w:val="yellow"/>
          <w:cs/>
        </w:rPr>
        <w:t>ออกจากระบบได้</w:t>
      </w:r>
    </w:p>
    <w:p w14:paraId="5B0AEBF8" w14:textId="65709EE7" w:rsidR="00632E3F" w:rsidRDefault="00632E3F" w:rsidP="00632E3F">
      <w:pPr>
        <w:spacing w:after="0" w:line="240" w:lineRule="auto"/>
        <w:ind w:firstLine="198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1.2.2**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ส่วนของผู้ดูแลระบบ </w:t>
      </w:r>
      <w:r>
        <w:rPr>
          <w:rFonts w:ascii="TH SarabunPSK" w:hAnsi="TH SarabunPSK" w:cs="TH SarabunPSK"/>
          <w:sz w:val="32"/>
          <w:szCs w:val="32"/>
        </w:rPr>
        <w:t>(Admin)</w:t>
      </w:r>
    </w:p>
    <w:p w14:paraId="3C8266A5" w14:textId="6DDF2082" w:rsidR="00170C80" w:rsidRPr="000D02A9" w:rsidRDefault="00170C80" w:rsidP="00170C80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  <w:highlight w:val="yellow"/>
          <w:cs/>
        </w:rPr>
      </w:pPr>
      <w:r w:rsidRPr="000D02A9">
        <w:rPr>
          <w:rFonts w:ascii="TH SarabunPSK" w:hAnsi="TH SarabunPSK" w:cs="TH SarabunPSK"/>
          <w:sz w:val="32"/>
          <w:szCs w:val="32"/>
          <w:highlight w:val="yellow"/>
        </w:rPr>
        <w:lastRenderedPageBreak/>
        <w:t>3.1.2.2.1**</w:t>
      </w:r>
      <w:r w:rsidR="00267880" w:rsidRPr="000D02A9">
        <w:rPr>
          <w:rFonts w:ascii="TH SarabunPSK" w:hAnsi="TH SarabunPSK" w:cs="TH SarabunPSK"/>
          <w:sz w:val="32"/>
          <w:szCs w:val="32"/>
          <w:highlight w:val="yellow"/>
          <w:cs/>
        </w:rPr>
        <w:t xml:space="preserve">สามารถ </w:t>
      </w:r>
      <w:r w:rsidR="00267880" w:rsidRPr="000D02A9">
        <w:rPr>
          <w:rFonts w:ascii="TH SarabunPSK" w:hAnsi="TH SarabunPSK" w:cs="TH SarabunPSK"/>
          <w:sz w:val="32"/>
          <w:szCs w:val="32"/>
          <w:highlight w:val="yellow"/>
        </w:rPr>
        <w:t xml:space="preserve">Login </w:t>
      </w:r>
      <w:r w:rsidR="00267880" w:rsidRPr="000D02A9">
        <w:rPr>
          <w:rFonts w:ascii="TH SarabunPSK" w:hAnsi="TH SarabunPSK" w:cs="TH SarabunPSK"/>
          <w:sz w:val="32"/>
          <w:szCs w:val="32"/>
          <w:highlight w:val="yellow"/>
          <w:cs/>
        </w:rPr>
        <w:t>เข้าสู่ระบบ</w:t>
      </w:r>
      <w:r w:rsidR="00267880" w:rsidRPr="000D02A9">
        <w:rPr>
          <w:rFonts w:ascii="TH SarabunPSK" w:hAnsi="TH SarabunPSK" w:cs="TH SarabunPSK" w:hint="cs"/>
          <w:sz w:val="32"/>
          <w:szCs w:val="32"/>
          <w:highlight w:val="yellow"/>
          <w:cs/>
        </w:rPr>
        <w:t>ได้</w:t>
      </w:r>
    </w:p>
    <w:p w14:paraId="27672EFD" w14:textId="3DAF69DE" w:rsidR="00170C80" w:rsidRDefault="00170C80" w:rsidP="00170C80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0D02A9">
        <w:rPr>
          <w:rFonts w:ascii="TH SarabunPSK" w:hAnsi="TH SarabunPSK" w:cs="TH SarabunPSK"/>
          <w:sz w:val="32"/>
          <w:szCs w:val="32"/>
          <w:highlight w:val="yellow"/>
        </w:rPr>
        <w:t>3.1.2.2.</w:t>
      </w:r>
      <w:r w:rsidR="000C3271" w:rsidRPr="000D02A9">
        <w:rPr>
          <w:rFonts w:ascii="TH SarabunPSK" w:hAnsi="TH SarabunPSK" w:cs="TH SarabunPSK" w:hint="cs"/>
          <w:sz w:val="32"/>
          <w:szCs w:val="32"/>
          <w:highlight w:val="yellow"/>
          <w:cs/>
        </w:rPr>
        <w:t>2</w:t>
      </w:r>
      <w:r w:rsidRPr="000D02A9">
        <w:rPr>
          <w:rFonts w:ascii="TH SarabunPSK" w:hAnsi="TH SarabunPSK" w:cs="TH SarabunPSK"/>
          <w:sz w:val="32"/>
          <w:szCs w:val="32"/>
          <w:highlight w:val="yellow"/>
        </w:rPr>
        <w:t>**</w:t>
      </w:r>
      <w:r w:rsidR="000C3271" w:rsidRPr="000D02A9">
        <w:rPr>
          <w:rFonts w:ascii="TH SarabunPSK" w:hAnsi="TH SarabunPSK" w:cs="TH SarabunPSK" w:hint="cs"/>
          <w:sz w:val="32"/>
          <w:szCs w:val="32"/>
          <w:highlight w:val="yellow"/>
          <w:cs/>
        </w:rPr>
        <w:t>สามารถดูยอดขายทั้งหมดได้</w:t>
      </w:r>
    </w:p>
    <w:p w14:paraId="1A05DEE9" w14:textId="56619D0C" w:rsidR="000C3271" w:rsidRDefault="000C3271" w:rsidP="00170C80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0D02A9">
        <w:rPr>
          <w:rFonts w:ascii="TH SarabunPSK" w:hAnsi="TH SarabunPSK" w:cs="TH SarabunPSK" w:hint="cs"/>
          <w:sz w:val="32"/>
          <w:szCs w:val="32"/>
          <w:highlight w:val="yellow"/>
          <w:cs/>
        </w:rPr>
        <w:t>3.1.2.2.3**</w:t>
      </w:r>
      <w:r w:rsidR="004713D5" w:rsidRPr="000D02A9">
        <w:rPr>
          <w:rFonts w:ascii="TH SarabunPSK" w:hAnsi="TH SarabunPSK" w:cs="TH SarabunPSK" w:hint="cs"/>
          <w:sz w:val="32"/>
          <w:szCs w:val="32"/>
          <w:highlight w:val="yellow"/>
          <w:cs/>
        </w:rPr>
        <w:t>สามารถเพิ่ม แก้ไข ลบข้อมูลทีมงานได้</w:t>
      </w:r>
    </w:p>
    <w:p w14:paraId="663D90C3" w14:textId="3897F32D" w:rsidR="00EB50D2" w:rsidRPr="000D02A9" w:rsidRDefault="00EB50D2" w:rsidP="00170C80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  <w:highlight w:val="yellow"/>
        </w:rPr>
      </w:pPr>
      <w:r w:rsidRPr="000D02A9">
        <w:rPr>
          <w:rFonts w:ascii="TH SarabunPSK" w:hAnsi="TH SarabunPSK" w:cs="TH SarabunPSK"/>
          <w:sz w:val="32"/>
          <w:szCs w:val="32"/>
          <w:highlight w:val="yellow"/>
        </w:rPr>
        <w:t>3.1.2.2.4**</w:t>
      </w:r>
      <w:r w:rsidRPr="000D02A9">
        <w:rPr>
          <w:rFonts w:ascii="TH SarabunPSK" w:hAnsi="TH SarabunPSK" w:cs="TH SarabunPSK" w:hint="cs"/>
          <w:sz w:val="32"/>
          <w:szCs w:val="32"/>
          <w:highlight w:val="yellow"/>
          <w:cs/>
        </w:rPr>
        <w:t>สามารถกำหนดสิทธิ์ทีมงานได้</w:t>
      </w:r>
    </w:p>
    <w:p w14:paraId="62F545A3" w14:textId="6BA74759" w:rsidR="00EB50D2" w:rsidRDefault="00EB50D2" w:rsidP="00EB50D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0D02A9">
        <w:rPr>
          <w:rFonts w:ascii="TH SarabunPSK" w:hAnsi="TH SarabunPSK" w:cs="TH SarabunPSK"/>
          <w:sz w:val="32"/>
          <w:szCs w:val="32"/>
          <w:highlight w:val="yellow"/>
        </w:rPr>
        <w:t>3.1.2.2.</w:t>
      </w:r>
      <w:r w:rsidRPr="000D02A9">
        <w:rPr>
          <w:rFonts w:ascii="TH SarabunPSK" w:hAnsi="TH SarabunPSK" w:cs="TH SarabunPSK" w:hint="cs"/>
          <w:sz w:val="32"/>
          <w:szCs w:val="32"/>
          <w:highlight w:val="yellow"/>
          <w:cs/>
        </w:rPr>
        <w:t>5</w:t>
      </w:r>
      <w:r w:rsidRPr="000D02A9">
        <w:rPr>
          <w:rFonts w:ascii="TH SarabunPSK" w:hAnsi="TH SarabunPSK" w:cs="TH SarabunPSK"/>
          <w:sz w:val="32"/>
          <w:szCs w:val="32"/>
          <w:highlight w:val="yellow"/>
        </w:rPr>
        <w:t>**</w:t>
      </w:r>
      <w:r w:rsidRPr="000D02A9">
        <w:rPr>
          <w:rFonts w:ascii="TH SarabunPSK" w:hAnsi="TH SarabunPSK" w:cs="TH SarabunPSK" w:hint="cs"/>
          <w:sz w:val="32"/>
          <w:szCs w:val="32"/>
          <w:highlight w:val="yellow"/>
          <w:cs/>
        </w:rPr>
        <w:t>สามารถกำหนดสถานะทีมงานได้</w:t>
      </w:r>
    </w:p>
    <w:p w14:paraId="3800CCFD" w14:textId="52B26717" w:rsidR="00AE143E" w:rsidRDefault="00AE143E" w:rsidP="00EB50D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0D02A9">
        <w:rPr>
          <w:rFonts w:ascii="TH SarabunPSK" w:hAnsi="TH SarabunPSK" w:cs="TH SarabunPSK"/>
          <w:sz w:val="32"/>
          <w:szCs w:val="32"/>
          <w:highlight w:val="yellow"/>
        </w:rPr>
        <w:t>3.1.2.2.6**</w:t>
      </w:r>
      <w:r w:rsidRPr="000D02A9">
        <w:rPr>
          <w:rFonts w:ascii="TH SarabunPSK" w:hAnsi="TH SarabunPSK" w:cs="TH SarabunPSK" w:hint="cs"/>
          <w:sz w:val="32"/>
          <w:szCs w:val="32"/>
          <w:highlight w:val="yellow"/>
          <w:cs/>
        </w:rPr>
        <w:t>สามารถเพิ่ม แก้ไข ลบข้อมูลสมาชิกได้</w:t>
      </w:r>
    </w:p>
    <w:p w14:paraId="53A471FC" w14:textId="6BFEC44E" w:rsidR="00B45311" w:rsidRPr="000D02A9" w:rsidRDefault="00B45311" w:rsidP="00EB50D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  <w:highlight w:val="yellow"/>
        </w:rPr>
      </w:pPr>
      <w:r w:rsidRPr="000D02A9">
        <w:rPr>
          <w:rFonts w:ascii="TH SarabunPSK" w:hAnsi="TH SarabunPSK" w:cs="TH SarabunPSK"/>
          <w:sz w:val="32"/>
          <w:szCs w:val="32"/>
          <w:highlight w:val="yellow"/>
        </w:rPr>
        <w:t>3.1.2.2.7**</w:t>
      </w:r>
      <w:r w:rsidRPr="000D02A9">
        <w:rPr>
          <w:rFonts w:ascii="TH SarabunPSK" w:hAnsi="TH SarabunPSK" w:cs="TH SarabunPSK" w:hint="cs"/>
          <w:sz w:val="32"/>
          <w:szCs w:val="32"/>
          <w:highlight w:val="yellow"/>
          <w:cs/>
        </w:rPr>
        <w:t>สามารถเพิ่ม แก้ไข ลบข้อมูลประเภทสินค้าได้</w:t>
      </w:r>
    </w:p>
    <w:p w14:paraId="6A19801B" w14:textId="2CEEBE45" w:rsidR="00C579CF" w:rsidRDefault="00C579CF" w:rsidP="00EB50D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0D02A9">
        <w:rPr>
          <w:rFonts w:ascii="TH SarabunPSK" w:hAnsi="TH SarabunPSK" w:cs="TH SarabunPSK" w:hint="cs"/>
          <w:sz w:val="32"/>
          <w:szCs w:val="32"/>
          <w:highlight w:val="yellow"/>
          <w:cs/>
        </w:rPr>
        <w:t>3.1.2.2.8**สามารถเพิ่ม แก้ไข ลบข้อมูลสำนักพิมพ์ได้</w:t>
      </w:r>
    </w:p>
    <w:p w14:paraId="1ED7FA26" w14:textId="5EA44AE9" w:rsidR="007D2185" w:rsidRPr="000D02A9" w:rsidRDefault="00226566" w:rsidP="007D2185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  <w:highlight w:val="yellow"/>
        </w:rPr>
      </w:pPr>
      <w:r w:rsidRPr="000D02A9">
        <w:rPr>
          <w:rFonts w:ascii="TH SarabunPSK" w:hAnsi="TH SarabunPSK" w:cs="TH SarabunPSK" w:hint="cs"/>
          <w:sz w:val="32"/>
          <w:szCs w:val="32"/>
          <w:highlight w:val="yellow"/>
          <w:cs/>
        </w:rPr>
        <w:t>3.1.2.2.9**สามารถเพิ่ม แก้ไข ลบข้อมูลสินค้าได้</w:t>
      </w:r>
    </w:p>
    <w:p w14:paraId="0DEA21BF" w14:textId="363A73BD" w:rsidR="008D25AA" w:rsidRPr="000D02A9" w:rsidRDefault="008D25AA" w:rsidP="00EB50D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  <w:highlight w:val="yellow"/>
        </w:rPr>
      </w:pPr>
      <w:r w:rsidRPr="000D02A9">
        <w:rPr>
          <w:rFonts w:ascii="TH SarabunPSK" w:hAnsi="TH SarabunPSK" w:cs="TH SarabunPSK" w:hint="cs"/>
          <w:sz w:val="32"/>
          <w:szCs w:val="32"/>
          <w:highlight w:val="yellow"/>
          <w:cs/>
        </w:rPr>
        <w:t>3.1.2.2.10**สามารถเพิ่ม แก้ไข ลบข้อมูลโปรโมชัน</w:t>
      </w:r>
      <w:r w:rsidR="00052AC4" w:rsidRPr="000D02A9">
        <w:rPr>
          <w:rFonts w:ascii="TH SarabunPSK" w:hAnsi="TH SarabunPSK" w:cs="TH SarabunPSK" w:hint="cs"/>
          <w:sz w:val="32"/>
          <w:szCs w:val="32"/>
          <w:highlight w:val="yellow"/>
          <w:cs/>
        </w:rPr>
        <w:t>ไ</w:t>
      </w:r>
      <w:r w:rsidRPr="000D02A9">
        <w:rPr>
          <w:rFonts w:ascii="TH SarabunPSK" w:hAnsi="TH SarabunPSK" w:cs="TH SarabunPSK" w:hint="cs"/>
          <w:sz w:val="32"/>
          <w:szCs w:val="32"/>
          <w:highlight w:val="yellow"/>
          <w:cs/>
        </w:rPr>
        <w:t>ด้</w:t>
      </w:r>
    </w:p>
    <w:p w14:paraId="645C7BC2" w14:textId="11178D89" w:rsidR="007D2185" w:rsidRDefault="007D2185" w:rsidP="00EB50D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0D02A9">
        <w:rPr>
          <w:rFonts w:ascii="TH SarabunPSK" w:hAnsi="TH SarabunPSK" w:cs="TH SarabunPSK" w:hint="cs"/>
          <w:sz w:val="32"/>
          <w:szCs w:val="32"/>
          <w:highlight w:val="yellow"/>
          <w:cs/>
        </w:rPr>
        <w:t>3.1.2.2.11**สามารถกำหนดโปรโมชันให้สินค้าได้</w:t>
      </w:r>
    </w:p>
    <w:p w14:paraId="40052E54" w14:textId="125007B1" w:rsidR="00697FCB" w:rsidRPr="000D02A9" w:rsidRDefault="00697FCB" w:rsidP="00697FCB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  <w:highlight w:val="yellow"/>
        </w:rPr>
      </w:pPr>
      <w:r w:rsidRPr="000D02A9">
        <w:rPr>
          <w:rFonts w:ascii="TH SarabunPSK" w:hAnsi="TH SarabunPSK" w:cs="TH SarabunPSK" w:hint="cs"/>
          <w:sz w:val="32"/>
          <w:szCs w:val="32"/>
          <w:highlight w:val="yellow"/>
          <w:cs/>
        </w:rPr>
        <w:t>3.1.2.2.1</w:t>
      </w:r>
      <w:r w:rsidRPr="000D02A9">
        <w:rPr>
          <w:rFonts w:ascii="TH SarabunPSK" w:hAnsi="TH SarabunPSK" w:cs="TH SarabunPSK"/>
          <w:sz w:val="32"/>
          <w:szCs w:val="32"/>
          <w:highlight w:val="yellow"/>
        </w:rPr>
        <w:t>1</w:t>
      </w:r>
      <w:r w:rsidRPr="000D02A9">
        <w:rPr>
          <w:rFonts w:ascii="TH SarabunPSK" w:hAnsi="TH SarabunPSK" w:cs="TH SarabunPSK" w:hint="cs"/>
          <w:sz w:val="32"/>
          <w:szCs w:val="32"/>
          <w:highlight w:val="yellow"/>
          <w:cs/>
        </w:rPr>
        <w:t>**สามารถเพิ่ม แก้ไข ลบข้อมูลช่องทางชำระเงินได้</w:t>
      </w:r>
    </w:p>
    <w:p w14:paraId="1FFCA458" w14:textId="58B1107F" w:rsidR="007452AE" w:rsidRPr="000D02A9" w:rsidRDefault="007452AE" w:rsidP="00697FCB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  <w:highlight w:val="yellow"/>
        </w:rPr>
      </w:pPr>
      <w:r w:rsidRPr="000D02A9">
        <w:rPr>
          <w:rFonts w:ascii="TH SarabunPSK" w:hAnsi="TH SarabunPSK" w:cs="TH SarabunPSK" w:hint="cs"/>
          <w:sz w:val="32"/>
          <w:szCs w:val="32"/>
          <w:highlight w:val="yellow"/>
          <w:cs/>
        </w:rPr>
        <w:t>3.1.2.2.12**สามารถเพิ่ม แก้ไข ลบข้อมูลช่องทางการขนส่งได้</w:t>
      </w:r>
    </w:p>
    <w:p w14:paraId="3BE32E43" w14:textId="39F3C346" w:rsidR="004F5805" w:rsidRDefault="004F5805" w:rsidP="00697FCB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0D02A9">
        <w:rPr>
          <w:rFonts w:ascii="TH SarabunPSK" w:hAnsi="TH SarabunPSK" w:cs="TH SarabunPSK" w:hint="cs"/>
          <w:sz w:val="32"/>
          <w:szCs w:val="32"/>
          <w:highlight w:val="yellow"/>
          <w:cs/>
        </w:rPr>
        <w:t>3.1.2.2.13**สามารถแก้ไขการตั้งค่าเว็บไซต์ได้</w:t>
      </w:r>
    </w:p>
    <w:p w14:paraId="21A27737" w14:textId="040F580C" w:rsidR="00042ED8" w:rsidRPr="002E4F60" w:rsidRDefault="00042ED8" w:rsidP="00697FCB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  <w:highlight w:val="yellow"/>
        </w:rPr>
      </w:pPr>
      <w:r w:rsidRPr="002E4F60">
        <w:rPr>
          <w:rFonts w:ascii="TH SarabunPSK" w:hAnsi="TH SarabunPSK" w:cs="TH SarabunPSK" w:hint="cs"/>
          <w:sz w:val="32"/>
          <w:szCs w:val="32"/>
          <w:highlight w:val="yellow"/>
          <w:cs/>
        </w:rPr>
        <w:t>3.1.2.2.14**</w:t>
      </w:r>
      <w:r w:rsidRPr="002E4F60">
        <w:rPr>
          <w:rFonts w:ascii="TH SarabunPSK" w:hAnsi="TH SarabunPSK" w:cs="TH SarabunPSK"/>
          <w:sz w:val="32"/>
          <w:szCs w:val="32"/>
          <w:highlight w:val="yellow"/>
          <w:cs/>
        </w:rPr>
        <w:t>สามารถแก้ไขข้อมูลส่วนตัวได้</w:t>
      </w:r>
    </w:p>
    <w:p w14:paraId="4AF082B0" w14:textId="32B87A36" w:rsidR="00042ED8" w:rsidRDefault="00042ED8" w:rsidP="00697FCB">
      <w:pPr>
        <w:spacing w:after="0" w:line="240" w:lineRule="auto"/>
        <w:ind w:firstLine="2835"/>
        <w:jc w:val="thaiDistribute"/>
        <w:rPr>
          <w:rFonts w:ascii="TH SarabunPSK" w:hAnsi="TH SarabunPSK" w:cs="TH SarabunPSK" w:hint="cs"/>
          <w:sz w:val="32"/>
          <w:szCs w:val="32"/>
        </w:rPr>
      </w:pPr>
      <w:r w:rsidRPr="002E4F60">
        <w:rPr>
          <w:rFonts w:ascii="TH SarabunPSK" w:hAnsi="TH SarabunPSK" w:cs="TH SarabunPSK" w:hint="cs"/>
          <w:sz w:val="32"/>
          <w:szCs w:val="32"/>
          <w:highlight w:val="yellow"/>
          <w:cs/>
        </w:rPr>
        <w:t>3.1.2.2.15**</w:t>
      </w:r>
      <w:r w:rsidRPr="002E4F60">
        <w:rPr>
          <w:rFonts w:ascii="TH SarabunPSK" w:hAnsi="TH SarabunPSK" w:cs="TH SarabunPSK"/>
          <w:sz w:val="32"/>
          <w:szCs w:val="32"/>
          <w:highlight w:val="yellow"/>
          <w:cs/>
        </w:rPr>
        <w:t>สามารถแก้ไขรหัสผ่านตนเองได้</w:t>
      </w:r>
    </w:p>
    <w:p w14:paraId="12EAAB3E" w14:textId="77777777" w:rsidR="00AF629B" w:rsidRDefault="00AF629B" w:rsidP="00697FCB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</w:p>
    <w:p w14:paraId="6600D1E0" w14:textId="6B73AF19" w:rsidR="00AF629B" w:rsidRDefault="00AF629B" w:rsidP="00697FCB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2.16**สามารถจัดการ</w:t>
      </w:r>
      <w:r w:rsidRPr="00AF629B">
        <w:rPr>
          <w:rFonts w:ascii="TH SarabunPSK" w:hAnsi="TH SarabunPSK" w:cs="TH SarabunPSK"/>
          <w:sz w:val="32"/>
          <w:szCs w:val="32"/>
          <w:cs/>
        </w:rPr>
        <w:t>รายละเอียดการชำระเงิน</w:t>
      </w:r>
      <w:r>
        <w:rPr>
          <w:rFonts w:ascii="TH SarabunPSK" w:hAnsi="TH SarabunPSK" w:cs="TH SarabunPSK" w:hint="cs"/>
          <w:sz w:val="32"/>
          <w:szCs w:val="32"/>
          <w:cs/>
        </w:rPr>
        <w:t>ได้</w:t>
      </w:r>
    </w:p>
    <w:p w14:paraId="188CB5F1" w14:textId="55A6A6DF" w:rsidR="00B97F69" w:rsidRDefault="00B97F69" w:rsidP="00697FCB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2.17**สามารถเพิ่ม แก้ไข หมายเลขติดตามพัสดุได้</w:t>
      </w:r>
    </w:p>
    <w:p w14:paraId="6A72D035" w14:textId="3268B0DA" w:rsidR="00B9262B" w:rsidRDefault="00B9262B" w:rsidP="00697FCB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2.18**สามารถจัดการรายการตามหาหนังสือตามสั่งได้</w:t>
      </w:r>
    </w:p>
    <w:p w14:paraId="4BA77042" w14:textId="5EE9D764" w:rsidR="000E2485" w:rsidRDefault="000E2485" w:rsidP="00697FCB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2.19**สามารถจัดการความคิดเห็นได้</w:t>
      </w:r>
    </w:p>
    <w:p w14:paraId="2945C4EA" w14:textId="4F4DC41A" w:rsidR="000E2485" w:rsidRDefault="000E2485" w:rsidP="00697FCB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2.20**สามารถจัดการสินค้าคงเหลือได้</w:t>
      </w:r>
    </w:p>
    <w:p w14:paraId="02B31A64" w14:textId="5D65C880" w:rsidR="00AF629B" w:rsidRDefault="00C82535" w:rsidP="00697FCB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2.22**สามารถตรวจสอบยอดขายทั้งหมดได้</w:t>
      </w:r>
    </w:p>
    <w:p w14:paraId="781DFD2A" w14:textId="6D246431" w:rsidR="00042ED8" w:rsidRPr="0087359E" w:rsidRDefault="00042ED8" w:rsidP="00697FCB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87359E">
        <w:rPr>
          <w:rFonts w:ascii="TH SarabunPSK" w:hAnsi="TH SarabunPSK" w:cs="TH SarabunPSK" w:hint="cs"/>
          <w:sz w:val="32"/>
          <w:szCs w:val="32"/>
          <w:cs/>
        </w:rPr>
        <w:t xml:space="preserve">3.1.2.2.**สามารถ </w:t>
      </w:r>
      <w:r w:rsidRPr="0087359E">
        <w:rPr>
          <w:rFonts w:ascii="TH SarabunPSK" w:hAnsi="TH SarabunPSK" w:cs="TH SarabunPSK"/>
          <w:sz w:val="32"/>
          <w:szCs w:val="32"/>
        </w:rPr>
        <w:t xml:space="preserve">Logout </w:t>
      </w:r>
      <w:r w:rsidRPr="0087359E">
        <w:rPr>
          <w:rFonts w:ascii="TH SarabunPSK" w:hAnsi="TH SarabunPSK" w:cs="TH SarabunPSK" w:hint="cs"/>
          <w:sz w:val="32"/>
          <w:szCs w:val="32"/>
          <w:cs/>
        </w:rPr>
        <w:t>ออกจากระบบได้</w:t>
      </w:r>
    </w:p>
    <w:p w14:paraId="4D0B6255" w14:textId="0F7687A1" w:rsidR="00632E3F" w:rsidRDefault="00632E3F" w:rsidP="00632E3F">
      <w:pPr>
        <w:spacing w:after="0" w:line="240" w:lineRule="auto"/>
        <w:ind w:firstLine="198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1.2.3**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ส่วนของฝ่ายขาย </w:t>
      </w:r>
      <w:r>
        <w:rPr>
          <w:rFonts w:ascii="TH SarabunPSK" w:hAnsi="TH SarabunPSK" w:cs="TH SarabunPSK"/>
          <w:sz w:val="32"/>
          <w:szCs w:val="32"/>
        </w:rPr>
        <w:t>(Sale)</w:t>
      </w:r>
    </w:p>
    <w:p w14:paraId="782E5470" w14:textId="77777777" w:rsidR="001B5E5C" w:rsidRDefault="00170C80" w:rsidP="001B5E5C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1.2.3.1**</w:t>
      </w:r>
      <w:r w:rsidR="004713D5" w:rsidRPr="00182109">
        <w:rPr>
          <w:rFonts w:ascii="TH SarabunPSK" w:hAnsi="TH SarabunPSK" w:cs="TH SarabunPSK"/>
          <w:sz w:val="32"/>
          <w:szCs w:val="32"/>
          <w:cs/>
        </w:rPr>
        <w:t xml:space="preserve">สามารถ </w:t>
      </w:r>
      <w:r w:rsidR="004713D5" w:rsidRPr="00182109">
        <w:rPr>
          <w:rFonts w:ascii="TH SarabunPSK" w:hAnsi="TH SarabunPSK" w:cs="TH SarabunPSK"/>
          <w:sz w:val="32"/>
          <w:szCs w:val="32"/>
        </w:rPr>
        <w:t xml:space="preserve">Login </w:t>
      </w:r>
      <w:r w:rsidR="004713D5" w:rsidRPr="00182109">
        <w:rPr>
          <w:rFonts w:ascii="TH SarabunPSK" w:hAnsi="TH SarabunPSK" w:cs="TH SarabunPSK"/>
          <w:sz w:val="32"/>
          <w:szCs w:val="32"/>
          <w:cs/>
        </w:rPr>
        <w:t>เข้าสู่ระบบ</w:t>
      </w:r>
      <w:r w:rsidR="004713D5">
        <w:rPr>
          <w:rFonts w:ascii="TH SarabunPSK" w:hAnsi="TH SarabunPSK" w:cs="TH SarabunPSK" w:hint="cs"/>
          <w:sz w:val="32"/>
          <w:szCs w:val="32"/>
          <w:cs/>
        </w:rPr>
        <w:t>ได้</w:t>
      </w:r>
    </w:p>
    <w:p w14:paraId="1573445E" w14:textId="77777777" w:rsidR="001B5E5C" w:rsidRDefault="004713D5" w:rsidP="001B5E5C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1B5E5C">
        <w:rPr>
          <w:rFonts w:ascii="TH SarabunPSK" w:hAnsi="TH SarabunPSK" w:cs="TH SarabunPSK"/>
          <w:sz w:val="32"/>
          <w:szCs w:val="32"/>
        </w:rPr>
        <w:t>3.1.2.3.2**</w:t>
      </w:r>
      <w:r w:rsidRPr="001B5E5C">
        <w:rPr>
          <w:rFonts w:ascii="TH SarabunPSK" w:hAnsi="TH SarabunPSK" w:cs="TH SarabunPSK"/>
          <w:sz w:val="32"/>
          <w:szCs w:val="32"/>
          <w:cs/>
        </w:rPr>
        <w:t>สามารถแก้ไขข้อมูลส่วนตัวได้</w:t>
      </w:r>
    </w:p>
    <w:p w14:paraId="3FC91793" w14:textId="77777777" w:rsidR="001B5E5C" w:rsidRDefault="004713D5" w:rsidP="001B5E5C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1B5E5C">
        <w:rPr>
          <w:rFonts w:ascii="TH SarabunPSK" w:hAnsi="TH SarabunPSK" w:cs="TH SarabunPSK"/>
          <w:sz w:val="32"/>
          <w:szCs w:val="32"/>
        </w:rPr>
        <w:t>3.1.2.3.3**</w:t>
      </w:r>
      <w:r w:rsidRPr="001B5E5C">
        <w:rPr>
          <w:rFonts w:ascii="TH SarabunPSK" w:hAnsi="TH SarabunPSK" w:cs="TH SarabunPSK"/>
          <w:sz w:val="32"/>
          <w:szCs w:val="32"/>
          <w:cs/>
        </w:rPr>
        <w:t>สามารถแก้ไขรหัสผ่านตนเองได้</w:t>
      </w:r>
    </w:p>
    <w:p w14:paraId="165F80B8" w14:textId="310A22A2" w:rsidR="004713D5" w:rsidRDefault="001B5E5C" w:rsidP="0087359E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602C5F">
        <w:rPr>
          <w:rFonts w:ascii="TH SarabunPSK" w:hAnsi="TH SarabunPSK" w:cs="TH SarabunPSK" w:hint="cs"/>
          <w:sz w:val="32"/>
          <w:szCs w:val="32"/>
          <w:cs/>
        </w:rPr>
        <w:t>3.1.2.</w:t>
      </w:r>
      <w:r w:rsidRPr="00602C5F">
        <w:rPr>
          <w:rFonts w:ascii="TH SarabunPSK" w:hAnsi="TH SarabunPSK" w:cs="TH SarabunPSK"/>
          <w:sz w:val="32"/>
          <w:szCs w:val="32"/>
        </w:rPr>
        <w:t>3</w:t>
      </w:r>
      <w:r w:rsidRPr="00602C5F">
        <w:rPr>
          <w:rFonts w:ascii="TH SarabunPSK" w:hAnsi="TH SarabunPSK" w:cs="TH SarabunPSK" w:hint="cs"/>
          <w:sz w:val="32"/>
          <w:szCs w:val="32"/>
          <w:cs/>
        </w:rPr>
        <w:t>.9**สามารถเพิ่ม แก้ไข ลบข้อมูลสินค้าได้</w:t>
      </w:r>
    </w:p>
    <w:p w14:paraId="0318916D" w14:textId="77777777" w:rsidR="00AB3258" w:rsidRDefault="00AB3258" w:rsidP="00AB3258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2.16**สามารถจัดการ</w:t>
      </w:r>
      <w:r w:rsidRPr="00AF629B">
        <w:rPr>
          <w:rFonts w:ascii="TH SarabunPSK" w:hAnsi="TH SarabunPSK" w:cs="TH SarabunPSK"/>
          <w:sz w:val="32"/>
          <w:szCs w:val="32"/>
          <w:cs/>
        </w:rPr>
        <w:t>รายละเอียดการชำระเงิน</w:t>
      </w:r>
      <w:r>
        <w:rPr>
          <w:rFonts w:ascii="TH SarabunPSK" w:hAnsi="TH SarabunPSK" w:cs="TH SarabunPSK" w:hint="cs"/>
          <w:sz w:val="32"/>
          <w:szCs w:val="32"/>
          <w:cs/>
        </w:rPr>
        <w:t>ได้</w:t>
      </w:r>
    </w:p>
    <w:p w14:paraId="608FC0A3" w14:textId="77777777" w:rsidR="00AB3258" w:rsidRDefault="00AB3258" w:rsidP="00AB3258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2.17**สามารถเพิ่ม แก้ไข หมายเลขติดตามพัสดุได้</w:t>
      </w:r>
    </w:p>
    <w:p w14:paraId="340BF261" w14:textId="5DAE7466" w:rsidR="00AB3258" w:rsidRDefault="00AB3258" w:rsidP="00AB3258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2.18**สามารถจัดการรายการตามหาหนังสือตามสั่งได้</w:t>
      </w:r>
    </w:p>
    <w:p w14:paraId="495E46DC" w14:textId="77777777" w:rsidR="00AB3258" w:rsidRDefault="00AB3258" w:rsidP="00AB3258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2.20**สามารถจัดการสินค้าคงเหลือได้</w:t>
      </w:r>
    </w:p>
    <w:p w14:paraId="40D134AC" w14:textId="77777777" w:rsidR="00AB3258" w:rsidRDefault="00AB3258" w:rsidP="00AB3258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2.22**สามารถตรวจสอบยอดขายทั้งหมดได้</w:t>
      </w:r>
    </w:p>
    <w:p w14:paraId="34DE80A7" w14:textId="77777777" w:rsidR="00AB3258" w:rsidRPr="00AF5590" w:rsidRDefault="00AB3258" w:rsidP="00AB3258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AF5590">
        <w:rPr>
          <w:rFonts w:ascii="TH SarabunPSK" w:hAnsi="TH SarabunPSK" w:cs="TH SarabunPSK" w:hint="cs"/>
          <w:sz w:val="32"/>
          <w:szCs w:val="32"/>
          <w:cs/>
        </w:rPr>
        <w:t xml:space="preserve">3.1.2.2.**สามารถ </w:t>
      </w:r>
      <w:r w:rsidRPr="00AF5590">
        <w:rPr>
          <w:rFonts w:ascii="TH SarabunPSK" w:hAnsi="TH SarabunPSK" w:cs="TH SarabunPSK"/>
          <w:sz w:val="32"/>
          <w:szCs w:val="32"/>
        </w:rPr>
        <w:t xml:space="preserve">Logout </w:t>
      </w:r>
      <w:r w:rsidRPr="00AF5590">
        <w:rPr>
          <w:rFonts w:ascii="TH SarabunPSK" w:hAnsi="TH SarabunPSK" w:cs="TH SarabunPSK" w:hint="cs"/>
          <w:sz w:val="32"/>
          <w:szCs w:val="32"/>
          <w:cs/>
        </w:rPr>
        <w:t>ออกจากระบบได้</w:t>
      </w:r>
    </w:p>
    <w:p w14:paraId="10B5693A" w14:textId="77777777" w:rsidR="000433BE" w:rsidRDefault="00632E3F" w:rsidP="000433BE">
      <w:pPr>
        <w:spacing w:after="0" w:line="240" w:lineRule="auto"/>
        <w:ind w:firstLine="198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1.2.4**</w:t>
      </w:r>
      <w:r>
        <w:rPr>
          <w:rFonts w:ascii="TH SarabunPSK" w:hAnsi="TH SarabunPSK" w:cs="TH SarabunPSK" w:hint="cs"/>
          <w:sz w:val="32"/>
          <w:szCs w:val="32"/>
          <w:cs/>
        </w:rPr>
        <w:t>ส่วนของทีมงาน</w:t>
      </w:r>
      <w:r>
        <w:rPr>
          <w:rFonts w:ascii="TH SarabunPSK" w:hAnsi="TH SarabunPSK" w:cs="TH SarabunPSK"/>
          <w:sz w:val="32"/>
          <w:szCs w:val="32"/>
        </w:rPr>
        <w:t xml:space="preserve"> (Staff)</w:t>
      </w:r>
    </w:p>
    <w:p w14:paraId="2874D68C" w14:textId="1BAE66C6" w:rsidR="000433BE" w:rsidRDefault="000433BE" w:rsidP="000433BE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lastRenderedPageBreak/>
        <w:t>3.1.2.4.1**</w:t>
      </w:r>
      <w:r w:rsidR="000C3271" w:rsidRPr="00182109">
        <w:rPr>
          <w:rFonts w:ascii="TH SarabunPSK" w:hAnsi="TH SarabunPSK" w:cs="TH SarabunPSK"/>
          <w:sz w:val="32"/>
          <w:szCs w:val="32"/>
          <w:cs/>
        </w:rPr>
        <w:t xml:space="preserve">สามารถ </w:t>
      </w:r>
      <w:r w:rsidR="000C3271" w:rsidRPr="00182109">
        <w:rPr>
          <w:rFonts w:ascii="TH SarabunPSK" w:hAnsi="TH SarabunPSK" w:cs="TH SarabunPSK"/>
          <w:sz w:val="32"/>
          <w:szCs w:val="32"/>
        </w:rPr>
        <w:t xml:space="preserve">Login </w:t>
      </w:r>
      <w:r w:rsidR="000C3271" w:rsidRPr="00182109">
        <w:rPr>
          <w:rFonts w:ascii="TH SarabunPSK" w:hAnsi="TH SarabunPSK" w:cs="TH SarabunPSK"/>
          <w:sz w:val="32"/>
          <w:szCs w:val="32"/>
          <w:cs/>
        </w:rPr>
        <w:t>เข้าสู่ระบบ</w:t>
      </w:r>
      <w:r w:rsidR="000C3271">
        <w:rPr>
          <w:rFonts w:ascii="TH SarabunPSK" w:hAnsi="TH SarabunPSK" w:cs="TH SarabunPSK" w:hint="cs"/>
          <w:sz w:val="32"/>
          <w:szCs w:val="32"/>
          <w:cs/>
        </w:rPr>
        <w:t>ได้</w:t>
      </w:r>
    </w:p>
    <w:p w14:paraId="361F703E" w14:textId="2016DA53" w:rsidR="000C3271" w:rsidRDefault="000C3271" w:rsidP="000433BE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1.2.4.2**</w:t>
      </w:r>
      <w:r w:rsidRPr="003402CB">
        <w:rPr>
          <w:rFonts w:ascii="TH SarabunPSK" w:hAnsi="TH SarabunPSK" w:cs="TH SarabunPSK"/>
          <w:sz w:val="32"/>
          <w:szCs w:val="32"/>
          <w:cs/>
        </w:rPr>
        <w:t>สามารถแก้ไขข้อมูลส่วนตัวได้</w:t>
      </w:r>
    </w:p>
    <w:p w14:paraId="69F93E01" w14:textId="1265DA41" w:rsidR="000C3271" w:rsidRDefault="000C3271" w:rsidP="000433BE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1.2.4.3**</w:t>
      </w:r>
      <w:r w:rsidRPr="003402CB">
        <w:rPr>
          <w:rFonts w:ascii="TH SarabunPSK" w:hAnsi="TH SarabunPSK" w:cs="TH SarabunPSK"/>
          <w:sz w:val="32"/>
          <w:szCs w:val="32"/>
          <w:cs/>
        </w:rPr>
        <w:t>สามารถแก้ไขรหัสผ่านตนเองได้</w:t>
      </w:r>
    </w:p>
    <w:p w14:paraId="1EBA11C1" w14:textId="49E11065" w:rsidR="000433BE" w:rsidRPr="00501E38" w:rsidRDefault="000433BE" w:rsidP="000433BE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1.2.4.1**</w:t>
      </w:r>
      <w:r w:rsidR="000C3271">
        <w:rPr>
          <w:rFonts w:ascii="TH SarabunPSK" w:hAnsi="TH SarabunPSK" w:cs="TH SarabunPSK" w:hint="cs"/>
          <w:sz w:val="32"/>
          <w:szCs w:val="32"/>
          <w:cs/>
        </w:rPr>
        <w:t xml:space="preserve">สามารถ </w:t>
      </w:r>
      <w:r w:rsidR="000C3271">
        <w:rPr>
          <w:rFonts w:ascii="TH SarabunPSK" w:hAnsi="TH SarabunPSK" w:cs="TH SarabunPSK"/>
          <w:sz w:val="32"/>
          <w:szCs w:val="32"/>
        </w:rPr>
        <w:t xml:space="preserve">Logout </w:t>
      </w:r>
      <w:r w:rsidR="000C3271">
        <w:rPr>
          <w:rFonts w:ascii="TH SarabunPSK" w:hAnsi="TH SarabunPSK" w:cs="TH SarabunPSK" w:hint="cs"/>
          <w:sz w:val="32"/>
          <w:szCs w:val="32"/>
          <w:cs/>
        </w:rPr>
        <w:t>ออกจากระบบได้</w:t>
      </w:r>
    </w:p>
    <w:p w14:paraId="3CD7D137" w14:textId="3D5DCC6C" w:rsidR="00632E3F" w:rsidRDefault="00632E3F" w:rsidP="00632E3F">
      <w:pPr>
        <w:spacing w:after="0" w:line="240" w:lineRule="auto"/>
        <w:ind w:firstLine="198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1.2.5**</w:t>
      </w:r>
      <w:r>
        <w:rPr>
          <w:rFonts w:ascii="TH SarabunPSK" w:hAnsi="TH SarabunPSK" w:cs="TH SarabunPSK" w:hint="cs"/>
          <w:sz w:val="32"/>
          <w:szCs w:val="32"/>
          <w:cs/>
        </w:rPr>
        <w:t>ส่วนของสมาชิก</w:t>
      </w:r>
      <w:r>
        <w:rPr>
          <w:rFonts w:ascii="TH SarabunPSK" w:hAnsi="TH SarabunPSK" w:cs="TH SarabunPSK"/>
          <w:sz w:val="32"/>
          <w:szCs w:val="32"/>
        </w:rPr>
        <w:t xml:space="preserve"> (Member)</w:t>
      </w:r>
    </w:p>
    <w:p w14:paraId="01C3D934" w14:textId="113F6B96" w:rsidR="007A6F3B" w:rsidRDefault="007A6F3B" w:rsidP="007A6F3B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1.2.5.1**</w:t>
      </w:r>
      <w:r w:rsidR="00CF64EC" w:rsidRPr="00182109">
        <w:rPr>
          <w:rFonts w:ascii="TH SarabunPSK" w:hAnsi="TH SarabunPSK" w:cs="TH SarabunPSK"/>
          <w:sz w:val="32"/>
          <w:szCs w:val="32"/>
          <w:cs/>
        </w:rPr>
        <w:t xml:space="preserve">สามารถ </w:t>
      </w:r>
      <w:r w:rsidR="00CF64EC" w:rsidRPr="00182109">
        <w:rPr>
          <w:rFonts w:ascii="TH SarabunPSK" w:hAnsi="TH SarabunPSK" w:cs="TH SarabunPSK"/>
          <w:sz w:val="32"/>
          <w:szCs w:val="32"/>
        </w:rPr>
        <w:t xml:space="preserve">Login </w:t>
      </w:r>
      <w:r w:rsidR="00CF64EC" w:rsidRPr="00182109">
        <w:rPr>
          <w:rFonts w:ascii="TH SarabunPSK" w:hAnsi="TH SarabunPSK" w:cs="TH SarabunPSK"/>
          <w:sz w:val="32"/>
          <w:szCs w:val="32"/>
          <w:cs/>
        </w:rPr>
        <w:t>เข้าสู่ระบบ</w:t>
      </w:r>
      <w:r w:rsidR="00CF64EC">
        <w:rPr>
          <w:rFonts w:ascii="TH SarabunPSK" w:hAnsi="TH SarabunPSK" w:cs="TH SarabunPSK" w:hint="cs"/>
          <w:sz w:val="32"/>
          <w:szCs w:val="32"/>
          <w:cs/>
        </w:rPr>
        <w:t>ได้</w:t>
      </w:r>
    </w:p>
    <w:p w14:paraId="0E63036A" w14:textId="17BF749B" w:rsidR="000D3DA8" w:rsidRDefault="000D3DA8" w:rsidP="007A6F3B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5.2**สามารถค้นหาสินค้าได้</w:t>
      </w:r>
    </w:p>
    <w:p w14:paraId="56649D2C" w14:textId="07496565" w:rsidR="000D3DA8" w:rsidRDefault="000D3DA8" w:rsidP="007A6F3B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5.3**สามารถดูรายละเอียดสินค้าได้</w:t>
      </w:r>
    </w:p>
    <w:p w14:paraId="5A2AE286" w14:textId="102A7576" w:rsidR="000D3DA8" w:rsidRDefault="000D3DA8" w:rsidP="007A6F3B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5.4**</w:t>
      </w:r>
      <w:r w:rsidR="005D789A">
        <w:rPr>
          <w:rFonts w:ascii="TH SarabunPSK" w:hAnsi="TH SarabunPSK" w:cs="TH SarabunPSK" w:hint="cs"/>
          <w:sz w:val="32"/>
          <w:szCs w:val="32"/>
          <w:cs/>
        </w:rPr>
        <w:t>สามารถดูและเพิ่มความคิดเห็นเกี่ยวกับสินค้าได้</w:t>
      </w:r>
    </w:p>
    <w:p w14:paraId="4DBF213D" w14:textId="0E08119B" w:rsidR="005D789A" w:rsidRDefault="005D789A" w:rsidP="007A6F3B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5.5**สามารถเพิ่ม แก้ไข ลบข้อมูลสินค้าในตะกร้าได้</w:t>
      </w:r>
    </w:p>
    <w:p w14:paraId="0961F1F4" w14:textId="692BEFAA" w:rsidR="00656680" w:rsidRDefault="00656680" w:rsidP="007A6F3B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5.6**</w:t>
      </w:r>
      <w:r w:rsidRPr="00656680">
        <w:t xml:space="preserve"> </w:t>
      </w:r>
      <w:r w:rsidRPr="00656680">
        <w:rPr>
          <w:rFonts w:ascii="TH SarabunPSK" w:hAnsi="TH SarabunPSK" w:cs="TH SarabunPSK"/>
          <w:sz w:val="32"/>
          <w:szCs w:val="32"/>
          <w:cs/>
        </w:rPr>
        <w:t>สามารถใช้เหรียญเป็นส่วนลดได้</w:t>
      </w:r>
    </w:p>
    <w:p w14:paraId="050F4AFC" w14:textId="7EFCCE9A" w:rsidR="005D789A" w:rsidRDefault="005D789A" w:rsidP="005D789A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</w:t>
      </w:r>
      <w:r>
        <w:rPr>
          <w:rFonts w:ascii="TH SarabunPSK" w:hAnsi="TH SarabunPSK" w:cs="TH SarabunPSK"/>
          <w:sz w:val="32"/>
          <w:szCs w:val="32"/>
        </w:rPr>
        <w:t>.</w:t>
      </w:r>
      <w:r>
        <w:rPr>
          <w:rFonts w:ascii="TH SarabunPSK" w:hAnsi="TH SarabunPSK" w:cs="TH SarabunPSK" w:hint="cs"/>
          <w:sz w:val="32"/>
          <w:szCs w:val="32"/>
          <w:cs/>
        </w:rPr>
        <w:t>2.5.</w:t>
      </w:r>
      <w:r w:rsidR="00656680">
        <w:rPr>
          <w:rFonts w:ascii="TH SarabunPSK" w:hAnsi="TH SarabunPSK" w:cs="TH SarabunPSK" w:hint="cs"/>
          <w:sz w:val="32"/>
          <w:szCs w:val="32"/>
          <w:cs/>
        </w:rPr>
        <w:t>7</w:t>
      </w:r>
      <w:r>
        <w:rPr>
          <w:rFonts w:ascii="TH SarabunPSK" w:hAnsi="TH SarabunPSK" w:cs="TH SarabunPSK" w:hint="cs"/>
          <w:sz w:val="32"/>
          <w:szCs w:val="32"/>
          <w:cs/>
        </w:rPr>
        <w:t>**สามารถเลือกที่อยู่จัดส่งชั่วคราวได้</w:t>
      </w:r>
    </w:p>
    <w:p w14:paraId="600B9D5C" w14:textId="17440B94" w:rsidR="00F51117" w:rsidRDefault="00F51117" w:rsidP="005D789A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5.8**สามารถยกเลิกคำสั่งซื้อก่อนชำระเงินได้</w:t>
      </w:r>
    </w:p>
    <w:p w14:paraId="36BC4A1D" w14:textId="171052E4" w:rsidR="005D789A" w:rsidRDefault="005D789A" w:rsidP="005D789A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1</w:t>
      </w:r>
      <w:r>
        <w:rPr>
          <w:rFonts w:ascii="TH SarabunPSK" w:hAnsi="TH SarabunPSK" w:cs="TH SarabunPSK" w:hint="cs"/>
          <w:sz w:val="32"/>
          <w:szCs w:val="32"/>
          <w:cs/>
        </w:rPr>
        <w:t>.</w:t>
      </w:r>
      <w:r>
        <w:rPr>
          <w:rFonts w:ascii="TH SarabunPSK" w:hAnsi="TH SarabunPSK" w:cs="TH SarabunPSK"/>
          <w:sz w:val="32"/>
          <w:szCs w:val="32"/>
        </w:rPr>
        <w:t>2.</w:t>
      </w:r>
      <w:r>
        <w:rPr>
          <w:rFonts w:ascii="TH SarabunPSK" w:hAnsi="TH SarabunPSK" w:cs="TH SarabunPSK" w:hint="cs"/>
          <w:sz w:val="32"/>
          <w:szCs w:val="32"/>
          <w:cs/>
        </w:rPr>
        <w:t>5</w:t>
      </w:r>
      <w:r>
        <w:rPr>
          <w:rFonts w:ascii="TH SarabunPSK" w:hAnsi="TH SarabunPSK" w:cs="TH SarabunPSK"/>
          <w:sz w:val="32"/>
          <w:szCs w:val="32"/>
        </w:rPr>
        <w:t>.</w:t>
      </w:r>
      <w:r w:rsidR="00CB1B42">
        <w:rPr>
          <w:rFonts w:ascii="TH SarabunPSK" w:hAnsi="TH SarabunPSK" w:cs="TH SarabunPSK" w:hint="cs"/>
          <w:sz w:val="32"/>
          <w:szCs w:val="32"/>
          <w:cs/>
        </w:rPr>
        <w:t>9</w:t>
      </w:r>
      <w:r>
        <w:rPr>
          <w:rFonts w:ascii="TH SarabunPSK" w:hAnsi="TH SarabunPSK" w:cs="TH SarabunPSK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แจ้งหลักฐานการชำระเงินได้</w:t>
      </w:r>
    </w:p>
    <w:p w14:paraId="70740696" w14:textId="2BF17B41" w:rsidR="005D789A" w:rsidRDefault="005D789A" w:rsidP="005D789A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5.</w:t>
      </w:r>
      <w:r w:rsidR="00CB1B42">
        <w:rPr>
          <w:rFonts w:ascii="TH SarabunPSK" w:hAnsi="TH SarabunPSK" w:cs="TH SarabunPSK" w:hint="cs"/>
          <w:sz w:val="32"/>
          <w:szCs w:val="32"/>
          <w:cs/>
        </w:rPr>
        <w:t>10</w:t>
      </w:r>
      <w:r>
        <w:rPr>
          <w:rFonts w:ascii="TH SarabunPSK" w:hAnsi="TH SarabunPSK" w:cs="TH SarabunPSK" w:hint="cs"/>
          <w:sz w:val="32"/>
          <w:szCs w:val="32"/>
          <w:cs/>
        </w:rPr>
        <w:t>**สามารถตรวจสอบประวัติการสั่งซื้อได้</w:t>
      </w:r>
    </w:p>
    <w:p w14:paraId="2E2D9058" w14:textId="55FB31CB" w:rsidR="005D789A" w:rsidRDefault="005D789A" w:rsidP="005D789A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5.</w:t>
      </w:r>
      <w:r w:rsidR="00656680">
        <w:rPr>
          <w:rFonts w:ascii="TH SarabunPSK" w:hAnsi="TH SarabunPSK" w:cs="TH SarabunPSK" w:hint="cs"/>
          <w:sz w:val="32"/>
          <w:szCs w:val="32"/>
          <w:cs/>
        </w:rPr>
        <w:t>1</w:t>
      </w:r>
      <w:r w:rsidR="00CB1B42">
        <w:rPr>
          <w:rFonts w:ascii="TH SarabunPSK" w:hAnsi="TH SarabunPSK" w:cs="TH SarabunPSK" w:hint="cs"/>
          <w:sz w:val="32"/>
          <w:szCs w:val="32"/>
          <w:cs/>
        </w:rPr>
        <w:t>1</w:t>
      </w:r>
      <w:r>
        <w:rPr>
          <w:rFonts w:ascii="TH SarabunPSK" w:hAnsi="TH SarabunPSK" w:cs="TH SarabunPSK" w:hint="cs"/>
          <w:sz w:val="32"/>
          <w:szCs w:val="32"/>
          <w:cs/>
        </w:rPr>
        <w:t>**สามารถสั่งซื้อสินค้ารายการเดิมอีกครั้งได้</w:t>
      </w:r>
    </w:p>
    <w:p w14:paraId="25075085" w14:textId="699700A3" w:rsidR="005D789A" w:rsidRDefault="005D789A" w:rsidP="005D789A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5.</w:t>
      </w:r>
      <w:r w:rsidR="00656680">
        <w:rPr>
          <w:rFonts w:ascii="TH SarabunPSK" w:hAnsi="TH SarabunPSK" w:cs="TH SarabunPSK" w:hint="cs"/>
          <w:sz w:val="32"/>
          <w:szCs w:val="32"/>
          <w:cs/>
        </w:rPr>
        <w:t>1</w:t>
      </w:r>
      <w:r w:rsidR="00CB1B42">
        <w:rPr>
          <w:rFonts w:ascii="TH SarabunPSK" w:hAnsi="TH SarabunPSK" w:cs="TH SarabunPSK" w:hint="cs"/>
          <w:sz w:val="32"/>
          <w:szCs w:val="32"/>
          <w:cs/>
        </w:rPr>
        <w:t>2</w:t>
      </w:r>
      <w:r>
        <w:rPr>
          <w:rFonts w:ascii="TH SarabunPSK" w:hAnsi="TH SarabunPSK" w:cs="TH SarabunPSK" w:hint="cs"/>
          <w:sz w:val="32"/>
          <w:szCs w:val="32"/>
          <w:cs/>
        </w:rPr>
        <w:t>**สามารถแก้ไขข้อมูลส่วนตัวได้</w:t>
      </w:r>
    </w:p>
    <w:p w14:paraId="6D29F9E4" w14:textId="66A9681B" w:rsidR="000D3DA8" w:rsidRDefault="005D789A" w:rsidP="005D789A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5.</w:t>
      </w:r>
      <w:r w:rsidR="00656680">
        <w:rPr>
          <w:rFonts w:ascii="TH SarabunPSK" w:hAnsi="TH SarabunPSK" w:cs="TH SarabunPSK" w:hint="cs"/>
          <w:sz w:val="32"/>
          <w:szCs w:val="32"/>
          <w:cs/>
        </w:rPr>
        <w:t>1</w:t>
      </w:r>
      <w:r w:rsidR="00CB1B42">
        <w:rPr>
          <w:rFonts w:ascii="TH SarabunPSK" w:hAnsi="TH SarabunPSK" w:cs="TH SarabunPSK" w:hint="cs"/>
          <w:sz w:val="32"/>
          <w:szCs w:val="32"/>
          <w:cs/>
        </w:rPr>
        <w:t>3</w:t>
      </w:r>
      <w:r>
        <w:rPr>
          <w:rFonts w:ascii="TH SarabunPSK" w:hAnsi="TH SarabunPSK" w:cs="TH SarabunPSK" w:hint="cs"/>
          <w:sz w:val="32"/>
          <w:szCs w:val="32"/>
          <w:cs/>
        </w:rPr>
        <w:t>**สามารถแก้ไขรหัสผ่านตนเองได้</w:t>
      </w:r>
    </w:p>
    <w:p w14:paraId="4C25B028" w14:textId="37762673" w:rsidR="005D789A" w:rsidRDefault="005D789A" w:rsidP="005D789A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5.1</w:t>
      </w:r>
      <w:r w:rsidR="00CB1B42">
        <w:rPr>
          <w:rFonts w:ascii="TH SarabunPSK" w:hAnsi="TH SarabunPSK" w:cs="TH SarabunPSK" w:hint="cs"/>
          <w:sz w:val="32"/>
          <w:szCs w:val="32"/>
          <w:cs/>
        </w:rPr>
        <w:t>4</w:t>
      </w:r>
      <w:r>
        <w:rPr>
          <w:rFonts w:ascii="TH SarabunPSK" w:hAnsi="TH SarabunPSK" w:cs="TH SarabunPSK" w:hint="cs"/>
          <w:sz w:val="32"/>
          <w:szCs w:val="32"/>
          <w:cs/>
        </w:rPr>
        <w:t>**</w:t>
      </w:r>
      <w:r w:rsidR="00E0028B">
        <w:rPr>
          <w:rFonts w:ascii="TH SarabunPSK" w:hAnsi="TH SarabunPSK" w:cs="TH SarabunPSK" w:hint="cs"/>
          <w:sz w:val="32"/>
          <w:szCs w:val="32"/>
          <w:cs/>
        </w:rPr>
        <w:t>สามารถเพิ่ม แก้ไข ลบข้อมูลที่อยู่ได้</w:t>
      </w:r>
    </w:p>
    <w:p w14:paraId="37872A0D" w14:textId="0D5246F1" w:rsidR="00E0028B" w:rsidRDefault="00E0028B" w:rsidP="005D789A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5.1</w:t>
      </w:r>
      <w:r w:rsidR="00CB1B42">
        <w:rPr>
          <w:rFonts w:ascii="TH SarabunPSK" w:hAnsi="TH SarabunPSK" w:cs="TH SarabunPSK" w:hint="cs"/>
          <w:sz w:val="32"/>
          <w:szCs w:val="32"/>
          <w:cs/>
        </w:rPr>
        <w:t>5</w:t>
      </w:r>
      <w:r>
        <w:rPr>
          <w:rFonts w:ascii="TH SarabunPSK" w:hAnsi="TH SarabunPSK" w:cs="TH SarabunPSK" w:hint="cs"/>
          <w:sz w:val="32"/>
          <w:szCs w:val="32"/>
          <w:cs/>
        </w:rPr>
        <w:t>**สามารถเพิ่ม</w:t>
      </w:r>
      <w:r w:rsidR="00656680">
        <w:rPr>
          <w:rFonts w:ascii="TH SarabunPSK" w:hAnsi="TH SarabunPSK" w:cs="TH SarabunPSK" w:hint="cs"/>
          <w:sz w:val="32"/>
          <w:szCs w:val="32"/>
          <w:cs/>
        </w:rPr>
        <w:t xml:space="preserve"> ลบ</w:t>
      </w:r>
      <w:r>
        <w:rPr>
          <w:rFonts w:ascii="TH SarabunPSK" w:hAnsi="TH SarabunPSK" w:cs="TH SarabunPSK" w:hint="cs"/>
          <w:sz w:val="32"/>
          <w:szCs w:val="32"/>
          <w:cs/>
        </w:rPr>
        <w:t>สินค้</w:t>
      </w:r>
      <w:r w:rsidR="00656680">
        <w:rPr>
          <w:rFonts w:ascii="TH SarabunPSK" w:hAnsi="TH SarabunPSK" w:cs="TH SarabunPSK" w:hint="cs"/>
          <w:sz w:val="32"/>
          <w:szCs w:val="32"/>
          <w:cs/>
        </w:rPr>
        <w:t>า</w:t>
      </w:r>
      <w:r>
        <w:rPr>
          <w:rFonts w:ascii="TH SarabunPSK" w:hAnsi="TH SarabunPSK" w:cs="TH SarabunPSK" w:hint="cs"/>
          <w:sz w:val="32"/>
          <w:szCs w:val="32"/>
          <w:cs/>
        </w:rPr>
        <w:t>ในรายการสิ่งที่อยากได้ได้</w:t>
      </w:r>
    </w:p>
    <w:p w14:paraId="7D7E36B6" w14:textId="2A80C569" w:rsidR="00E0028B" w:rsidRDefault="00E0028B" w:rsidP="005D789A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5.1</w:t>
      </w:r>
      <w:r w:rsidR="00CB1B42">
        <w:rPr>
          <w:rFonts w:ascii="TH SarabunPSK" w:hAnsi="TH SarabunPSK" w:cs="TH SarabunPSK" w:hint="cs"/>
          <w:sz w:val="32"/>
          <w:szCs w:val="32"/>
          <w:cs/>
        </w:rPr>
        <w:t>6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**สามารถคัดลอก </w:t>
      </w:r>
      <w:r>
        <w:rPr>
          <w:rFonts w:ascii="TH SarabunPSK" w:hAnsi="TH SarabunPSK" w:cs="TH SarabunPSK"/>
          <w:sz w:val="32"/>
          <w:szCs w:val="32"/>
        </w:rPr>
        <w:t xml:space="preserve">URL </w:t>
      </w:r>
      <w:r>
        <w:rPr>
          <w:rFonts w:ascii="TH SarabunPSK" w:hAnsi="TH SarabunPSK" w:cs="TH SarabunPSK" w:hint="cs"/>
          <w:sz w:val="32"/>
          <w:szCs w:val="32"/>
          <w:cs/>
        </w:rPr>
        <w:t>ของสินค้าได้</w:t>
      </w:r>
    </w:p>
    <w:p w14:paraId="3087C64C" w14:textId="1DA04A56" w:rsidR="00656680" w:rsidRDefault="00656680" w:rsidP="005D789A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5.1</w:t>
      </w:r>
      <w:r w:rsidR="00CB1B42">
        <w:rPr>
          <w:rFonts w:ascii="TH SarabunPSK" w:hAnsi="TH SarabunPSK" w:cs="TH SarabunPSK" w:hint="cs"/>
          <w:sz w:val="32"/>
          <w:szCs w:val="32"/>
          <w:cs/>
        </w:rPr>
        <w:t>7</w:t>
      </w:r>
      <w:r>
        <w:rPr>
          <w:rFonts w:ascii="TH SarabunPSK" w:hAnsi="TH SarabunPSK" w:cs="TH SarabunPSK" w:hint="cs"/>
          <w:sz w:val="32"/>
          <w:szCs w:val="32"/>
          <w:cs/>
        </w:rPr>
        <w:t>**สามารถเลือกดูสินค้าสินค้าพรีออ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เดอร์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ได้</w:t>
      </w:r>
    </w:p>
    <w:p w14:paraId="650FA02A" w14:textId="0E9BA360" w:rsidR="00656680" w:rsidRDefault="00656680" w:rsidP="005D789A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5.1</w:t>
      </w:r>
      <w:r w:rsidR="00CB1B42">
        <w:rPr>
          <w:rFonts w:ascii="TH SarabunPSK" w:hAnsi="TH SarabunPSK" w:cs="TH SarabunPSK" w:hint="cs"/>
          <w:sz w:val="32"/>
          <w:szCs w:val="32"/>
          <w:cs/>
        </w:rPr>
        <w:t>8</w:t>
      </w:r>
      <w:r>
        <w:rPr>
          <w:rFonts w:ascii="TH SarabunPSK" w:hAnsi="TH SarabunPSK" w:cs="TH SarabunPSK" w:hint="cs"/>
          <w:sz w:val="32"/>
          <w:szCs w:val="32"/>
          <w:cs/>
        </w:rPr>
        <w:t>**สามารถหาหนังสือตามสั่งได้</w:t>
      </w:r>
    </w:p>
    <w:p w14:paraId="61D3C2E5" w14:textId="73EABC72" w:rsidR="00656680" w:rsidRDefault="00656680" w:rsidP="005D789A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5.1</w:t>
      </w:r>
      <w:r w:rsidR="00CB1B42">
        <w:rPr>
          <w:rFonts w:ascii="TH SarabunPSK" w:hAnsi="TH SarabunPSK" w:cs="TH SarabunPSK" w:hint="cs"/>
          <w:sz w:val="32"/>
          <w:szCs w:val="32"/>
          <w:cs/>
        </w:rPr>
        <w:t>9</w:t>
      </w:r>
      <w:r>
        <w:rPr>
          <w:rFonts w:ascii="TH SarabunPSK" w:hAnsi="TH SarabunPSK" w:cs="TH SarabunPSK" w:hint="cs"/>
          <w:sz w:val="32"/>
          <w:szCs w:val="32"/>
          <w:cs/>
        </w:rPr>
        <w:t>**สามารถดูประวัติการหาหนังสือตามสั่งได้</w:t>
      </w:r>
    </w:p>
    <w:p w14:paraId="6956E267" w14:textId="3918E382" w:rsidR="00656680" w:rsidRDefault="00656680" w:rsidP="005D789A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5.</w:t>
      </w:r>
      <w:r w:rsidR="00CB1B42">
        <w:rPr>
          <w:rFonts w:ascii="TH SarabunPSK" w:hAnsi="TH SarabunPSK" w:cs="TH SarabunPSK" w:hint="cs"/>
          <w:sz w:val="32"/>
          <w:szCs w:val="32"/>
          <w:cs/>
        </w:rPr>
        <w:t>20</w:t>
      </w:r>
      <w:r>
        <w:rPr>
          <w:rFonts w:ascii="TH SarabunPSK" w:hAnsi="TH SarabunPSK" w:cs="TH SarabunPSK" w:hint="cs"/>
          <w:sz w:val="32"/>
          <w:szCs w:val="32"/>
          <w:cs/>
        </w:rPr>
        <w:t>**สามารถโอนเหรียญให้กับสมาชิกได้</w:t>
      </w:r>
    </w:p>
    <w:p w14:paraId="39D558E8" w14:textId="514E93B6" w:rsidR="00656680" w:rsidRDefault="00656680" w:rsidP="005D789A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5.2</w:t>
      </w:r>
      <w:r w:rsidR="00CB1B42">
        <w:rPr>
          <w:rFonts w:ascii="TH SarabunPSK" w:hAnsi="TH SarabunPSK" w:cs="TH SarabunPSK" w:hint="cs"/>
          <w:sz w:val="32"/>
          <w:szCs w:val="32"/>
          <w:cs/>
        </w:rPr>
        <w:t>1</w:t>
      </w:r>
      <w:r>
        <w:rPr>
          <w:rFonts w:ascii="TH SarabunPSK" w:hAnsi="TH SarabunPSK" w:cs="TH SarabunPSK" w:hint="cs"/>
          <w:sz w:val="32"/>
          <w:szCs w:val="32"/>
          <w:cs/>
        </w:rPr>
        <w:t>**สามารถดูประวัติการโอนเหรียญได้</w:t>
      </w:r>
    </w:p>
    <w:p w14:paraId="4B617382" w14:textId="11DFE537" w:rsidR="00B97F69" w:rsidRDefault="00B97F69" w:rsidP="005D789A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5.22**สามารถตรวจสอบหมายเลขพัสดุได้</w:t>
      </w:r>
    </w:p>
    <w:p w14:paraId="0A0B1290" w14:textId="7A724987" w:rsidR="00B9262B" w:rsidRDefault="00B9262B" w:rsidP="005D789A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5.23**สามารถยืนยันรับสินค้าได้</w:t>
      </w:r>
    </w:p>
    <w:p w14:paraId="109D009D" w14:textId="764ED760" w:rsidR="00656680" w:rsidRDefault="00656680" w:rsidP="005D789A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5.2</w:t>
      </w:r>
      <w:r w:rsidR="00CB1B42">
        <w:rPr>
          <w:rFonts w:ascii="TH SarabunPSK" w:hAnsi="TH SarabunPSK" w:cs="TH SarabunPSK" w:hint="cs"/>
          <w:sz w:val="32"/>
          <w:szCs w:val="32"/>
          <w:cs/>
        </w:rPr>
        <w:t>2</w:t>
      </w:r>
      <w:r>
        <w:rPr>
          <w:rFonts w:ascii="TH SarabunPSK" w:hAnsi="TH SarabunPSK" w:cs="TH SarabunPSK" w:hint="cs"/>
          <w:sz w:val="32"/>
          <w:szCs w:val="32"/>
          <w:cs/>
        </w:rPr>
        <w:t>**</w:t>
      </w:r>
      <w:r w:rsidRPr="00656680">
        <w:t xml:space="preserve"> </w:t>
      </w:r>
      <w:r w:rsidRPr="00656680">
        <w:rPr>
          <w:rFonts w:ascii="TH SarabunPSK" w:hAnsi="TH SarabunPSK" w:cs="TH SarabunPSK"/>
          <w:sz w:val="32"/>
          <w:szCs w:val="32"/>
          <w:cs/>
        </w:rPr>
        <w:t>สามารถติดต่อผู้ดูแลระบบได้</w:t>
      </w:r>
    </w:p>
    <w:p w14:paraId="064B1789" w14:textId="316A8C9F" w:rsidR="00CB1B42" w:rsidRDefault="00CB1B42" w:rsidP="005D789A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3.1.2.5.23**สามารถ </w:t>
      </w:r>
      <w:r>
        <w:rPr>
          <w:rFonts w:ascii="TH SarabunPSK" w:hAnsi="TH SarabunPSK" w:cs="TH SarabunPSK"/>
          <w:sz w:val="32"/>
          <w:szCs w:val="32"/>
        </w:rPr>
        <w:t xml:space="preserve">Logout </w:t>
      </w:r>
      <w:r>
        <w:rPr>
          <w:rFonts w:ascii="TH SarabunPSK" w:hAnsi="TH SarabunPSK" w:cs="TH SarabunPSK" w:hint="cs"/>
          <w:sz w:val="32"/>
          <w:szCs w:val="32"/>
          <w:cs/>
        </w:rPr>
        <w:t>ออกจากระบบได้</w:t>
      </w:r>
    </w:p>
    <w:p w14:paraId="1E40883B" w14:textId="77777777" w:rsidR="00656680" w:rsidRDefault="00656680" w:rsidP="005D789A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1D3AAA96" w14:textId="77777777" w:rsidR="007A6F3B" w:rsidRDefault="00632E3F" w:rsidP="007A6F3B">
      <w:pPr>
        <w:spacing w:after="0" w:line="240" w:lineRule="auto"/>
        <w:ind w:firstLine="198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1.2.6**</w:t>
      </w:r>
      <w:r>
        <w:rPr>
          <w:rFonts w:ascii="TH SarabunPSK" w:hAnsi="TH SarabunPSK" w:cs="TH SarabunPSK" w:hint="cs"/>
          <w:sz w:val="32"/>
          <w:szCs w:val="32"/>
          <w:cs/>
        </w:rPr>
        <w:t>ส่วนของผู้ใช้ทั่วไป</w:t>
      </w:r>
      <w:r>
        <w:rPr>
          <w:rFonts w:ascii="TH SarabunPSK" w:hAnsi="TH SarabunPSK" w:cs="TH SarabunPSK"/>
          <w:sz w:val="32"/>
          <w:szCs w:val="32"/>
        </w:rPr>
        <w:t xml:space="preserve"> (User)</w:t>
      </w:r>
    </w:p>
    <w:p w14:paraId="7230F3EE" w14:textId="13CE89D2" w:rsidR="00632E3F" w:rsidRDefault="007A6F3B" w:rsidP="007A6F3B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>3.1.2.6.1**</w:t>
      </w:r>
      <w:r w:rsidR="00163ABB">
        <w:rPr>
          <w:rFonts w:ascii="TH SarabunPSK" w:hAnsi="TH SarabunPSK" w:cs="TH SarabunPSK" w:hint="cs"/>
          <w:sz w:val="32"/>
          <w:szCs w:val="32"/>
          <w:cs/>
        </w:rPr>
        <w:t>สามารถสมัครสมาชิกได้</w:t>
      </w:r>
    </w:p>
    <w:p w14:paraId="480FAD2A" w14:textId="6DEFE788" w:rsidR="007A6F3B" w:rsidRDefault="007A6F3B" w:rsidP="007A6F3B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1.2.6.</w:t>
      </w:r>
      <w:r w:rsidR="00163ABB">
        <w:rPr>
          <w:rFonts w:ascii="TH SarabunPSK" w:hAnsi="TH SarabunPSK" w:cs="TH SarabunPSK" w:hint="cs"/>
          <w:sz w:val="32"/>
          <w:szCs w:val="32"/>
          <w:cs/>
        </w:rPr>
        <w:t>2</w:t>
      </w:r>
      <w:r>
        <w:rPr>
          <w:rFonts w:ascii="TH SarabunPSK" w:hAnsi="TH SarabunPSK" w:cs="TH SarabunPSK"/>
          <w:sz w:val="32"/>
          <w:szCs w:val="32"/>
        </w:rPr>
        <w:t>**</w:t>
      </w:r>
      <w:r w:rsidR="00163ABB">
        <w:rPr>
          <w:rFonts w:ascii="TH SarabunPSK" w:hAnsi="TH SarabunPSK" w:cs="TH SarabunPSK" w:hint="cs"/>
          <w:sz w:val="32"/>
          <w:szCs w:val="32"/>
          <w:cs/>
        </w:rPr>
        <w:t>สามารถค้นหาสินค้าได้</w:t>
      </w:r>
    </w:p>
    <w:p w14:paraId="296D51A2" w14:textId="597150AD" w:rsidR="00163ABB" w:rsidRDefault="00163ABB" w:rsidP="007A6F3B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6.3**สามารถดูรายละเอียดสินค้าได้</w:t>
      </w:r>
    </w:p>
    <w:p w14:paraId="21B1EF93" w14:textId="77777777" w:rsidR="00AF5590" w:rsidRDefault="00AF5590" w:rsidP="00AF5590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5.22**</w:t>
      </w:r>
      <w:r w:rsidRPr="00656680">
        <w:t xml:space="preserve"> </w:t>
      </w:r>
      <w:r w:rsidRPr="00656680">
        <w:rPr>
          <w:rFonts w:ascii="TH SarabunPSK" w:hAnsi="TH SarabunPSK" w:cs="TH SarabunPSK"/>
          <w:sz w:val="32"/>
          <w:szCs w:val="32"/>
          <w:cs/>
        </w:rPr>
        <w:t>สามารถติดต่อผู้ดูแลระบบได้</w:t>
      </w:r>
    </w:p>
    <w:p w14:paraId="5BE956C0" w14:textId="77777777" w:rsidR="00AF5590" w:rsidRDefault="00AF5590" w:rsidP="007A6F3B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</w:p>
    <w:p w14:paraId="4BA5C97B" w14:textId="77777777" w:rsidR="007A6F3B" w:rsidRDefault="007A6F3B" w:rsidP="007A6F3B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</w:p>
    <w:p w14:paraId="0DF5B07D" w14:textId="77777777" w:rsidR="00602C5F" w:rsidRDefault="00602C5F" w:rsidP="007A6F3B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</w:p>
    <w:p w14:paraId="49E46F34" w14:textId="77777777" w:rsidR="00602C5F" w:rsidRPr="00501E38" w:rsidRDefault="00602C5F" w:rsidP="007A6F3B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</w:p>
    <w:p w14:paraId="7BE52754" w14:textId="77777777" w:rsidR="00193AB5" w:rsidRPr="00501E38" w:rsidRDefault="00193AB5" w:rsidP="005D4F69">
      <w:pPr>
        <w:spacing w:after="0" w:line="240" w:lineRule="auto"/>
        <w:ind w:firstLine="198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2.1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ส่วนของผู้ใช้ทั่วไป (</w:t>
      </w:r>
      <w:r w:rsidRPr="00501E38">
        <w:rPr>
          <w:rFonts w:ascii="TH SarabunPSK" w:hAnsi="TH SarabunPSK" w:cs="TH SarabunPSK"/>
          <w:sz w:val="32"/>
          <w:szCs w:val="32"/>
        </w:rPr>
        <w:t>User)</w:t>
      </w:r>
    </w:p>
    <w:p w14:paraId="2122B0C9" w14:textId="77777777" w:rsidR="00193AB5" w:rsidRPr="00501E38" w:rsidRDefault="00193AB5" w:rsidP="005D4F69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2.1.1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สามารถสมัครสมาชิกได้</w:t>
      </w:r>
    </w:p>
    <w:p w14:paraId="4AE4DED1" w14:textId="77777777" w:rsidR="00193AB5" w:rsidRDefault="00193AB5" w:rsidP="005D4F69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2.1.2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สามารถค้นหาข้อมูลหนังสือได้</w:t>
      </w:r>
    </w:p>
    <w:p w14:paraId="4944E2EC" w14:textId="77777777" w:rsidR="00193AB5" w:rsidRPr="00501E38" w:rsidRDefault="00193AB5" w:rsidP="005D4F69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2.1.3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สามารถดูรายละเอียดหนังสือได้</w:t>
      </w:r>
    </w:p>
    <w:p w14:paraId="72C26042" w14:textId="77777777" w:rsidR="00193AB5" w:rsidRPr="00501E38" w:rsidRDefault="00193AB5" w:rsidP="005D4F69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2.1.4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สามารถดูความคิดเห็นเกี่ยวกับหนังสือได้</w:t>
      </w:r>
      <w:r w:rsidRPr="00501E38">
        <w:rPr>
          <w:rFonts w:ascii="TH SarabunPSK" w:hAnsi="TH SarabunPSK" w:cs="TH SarabunPSK"/>
          <w:sz w:val="32"/>
          <w:szCs w:val="32"/>
        </w:rPr>
        <w:tab/>
      </w:r>
    </w:p>
    <w:p w14:paraId="25F3ACBA" w14:textId="77777777" w:rsidR="00193AB5" w:rsidRPr="00501E38" w:rsidRDefault="00193AB5" w:rsidP="005D4F69">
      <w:pPr>
        <w:spacing w:after="0" w:line="240" w:lineRule="auto"/>
        <w:ind w:firstLine="198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2.2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ส่วนของสมาชิก (</w:t>
      </w:r>
      <w:r w:rsidRPr="00501E38">
        <w:rPr>
          <w:rFonts w:ascii="TH SarabunPSK" w:hAnsi="TH SarabunPSK" w:cs="TH SarabunPSK"/>
          <w:sz w:val="32"/>
          <w:szCs w:val="32"/>
        </w:rPr>
        <w:t>Member)</w:t>
      </w:r>
    </w:p>
    <w:p w14:paraId="10363304" w14:textId="77777777" w:rsidR="00193AB5" w:rsidRPr="00501E38" w:rsidRDefault="00193AB5" w:rsidP="005D4F69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2.2.1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สามารถ </w:t>
      </w:r>
      <w:r w:rsidRPr="00501E38">
        <w:rPr>
          <w:rFonts w:ascii="TH SarabunPSK" w:hAnsi="TH SarabunPSK" w:cs="TH SarabunPSK"/>
          <w:sz w:val="32"/>
          <w:szCs w:val="32"/>
        </w:rPr>
        <w:t xml:space="preserve">Login 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เข้าสู่ระบบและ </w:t>
      </w:r>
      <w:r w:rsidRPr="00501E38">
        <w:rPr>
          <w:rFonts w:ascii="TH SarabunPSK" w:hAnsi="TH SarabunPSK" w:cs="TH SarabunPSK"/>
          <w:sz w:val="32"/>
          <w:szCs w:val="32"/>
        </w:rPr>
        <w:t xml:space="preserve">Logout </w:t>
      </w:r>
      <w:r w:rsidRPr="00501E38">
        <w:rPr>
          <w:rFonts w:ascii="TH SarabunPSK" w:hAnsi="TH SarabunPSK" w:cs="TH SarabunPSK"/>
          <w:sz w:val="32"/>
          <w:szCs w:val="32"/>
          <w:cs/>
        </w:rPr>
        <w:t>ออกจากระบบได้</w:t>
      </w:r>
    </w:p>
    <w:p w14:paraId="0A4FD2F5" w14:textId="77777777" w:rsidR="00193AB5" w:rsidRPr="00501E38" w:rsidRDefault="00193AB5" w:rsidP="005D4F69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2.2.2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สามารถดูรายละเอียดหนังสือได้</w:t>
      </w:r>
      <w:bookmarkStart w:id="1" w:name="_Hlk139957346"/>
    </w:p>
    <w:p w14:paraId="335CC4D1" w14:textId="77777777" w:rsidR="00193AB5" w:rsidRPr="00501E38" w:rsidRDefault="00193AB5" w:rsidP="005D4F69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2.2.3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สามารถค้นหาข้อมูลหนังสือได้</w:t>
      </w:r>
    </w:p>
    <w:p w14:paraId="08F7482B" w14:textId="77777777" w:rsidR="00193AB5" w:rsidRPr="00501E38" w:rsidRDefault="00193AB5" w:rsidP="005D4F69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2.2.4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สามารถแสดงความคิดเห็นเกี่ยวกับหนังสือที่ซื้อได้</w:t>
      </w:r>
    </w:p>
    <w:p w14:paraId="11983C9E" w14:textId="77777777" w:rsidR="00193AB5" w:rsidRPr="00501E38" w:rsidRDefault="00193AB5" w:rsidP="005D4F69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2.2.5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สามารถเรียกดู เพิ่ม แก้ไข ข้อมูลส่วนตัวได้</w:t>
      </w:r>
    </w:p>
    <w:p w14:paraId="185A2635" w14:textId="77777777" w:rsidR="00193AB5" w:rsidRPr="00501E38" w:rsidRDefault="00193AB5" w:rsidP="005D4F69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2.2.6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สามารถแชทกับผู้ดูแลเว็บไซต์ได้</w:t>
      </w:r>
    </w:p>
    <w:p w14:paraId="55788A8E" w14:textId="77777777" w:rsidR="00193AB5" w:rsidRPr="00501E38" w:rsidRDefault="00193AB5" w:rsidP="005D4F69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2.2.7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สามารถสั่งซื้อหนังสือได้</w:t>
      </w:r>
    </w:p>
    <w:p w14:paraId="0C68587C" w14:textId="77777777" w:rsidR="00193AB5" w:rsidRPr="00501E38" w:rsidRDefault="00193AB5" w:rsidP="005D4F69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2.2.8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สามารถชำระเงินได้</w:t>
      </w:r>
    </w:p>
    <w:p w14:paraId="1A1739EE" w14:textId="77777777" w:rsidR="00193AB5" w:rsidRPr="00501E38" w:rsidRDefault="00193AB5" w:rsidP="005D4F69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2.2.9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สามารถตรวจสอบสถานะหนังสือได้</w:t>
      </w:r>
    </w:p>
    <w:p w14:paraId="081631BC" w14:textId="77777777" w:rsidR="00193AB5" w:rsidRPr="00501E38" w:rsidRDefault="00193AB5" w:rsidP="005D4F69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2.2.10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สามารถพรีออ</w:t>
      </w:r>
      <w:proofErr w:type="spellStart"/>
      <w:r w:rsidRPr="00501E38">
        <w:rPr>
          <w:rFonts w:ascii="TH SarabunPSK" w:hAnsi="TH SarabunPSK" w:cs="TH SarabunPSK"/>
          <w:sz w:val="32"/>
          <w:szCs w:val="32"/>
          <w:cs/>
        </w:rPr>
        <w:t>เดอร์</w:t>
      </w:r>
      <w:proofErr w:type="spellEnd"/>
      <w:r w:rsidRPr="00501E38">
        <w:rPr>
          <w:rFonts w:ascii="TH SarabunPSK" w:hAnsi="TH SarabunPSK" w:cs="TH SarabunPSK"/>
          <w:sz w:val="32"/>
          <w:szCs w:val="32"/>
          <w:cs/>
        </w:rPr>
        <w:t>หนังสือได้</w:t>
      </w:r>
    </w:p>
    <w:p w14:paraId="567EBDB5" w14:textId="77777777" w:rsidR="00193AB5" w:rsidRPr="00501E38" w:rsidRDefault="00193AB5" w:rsidP="005D4F69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2.2.11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สามารถนำแต้มสะสมเป็นส่วนลดได้</w:t>
      </w:r>
    </w:p>
    <w:p w14:paraId="57409C5F" w14:textId="77777777" w:rsidR="00193AB5" w:rsidRPr="00501E38" w:rsidRDefault="00193AB5" w:rsidP="005D4F69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2.2.12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สามาถโอนแต้มสะสมให้ผู้อื่นได้</w:t>
      </w:r>
    </w:p>
    <w:p w14:paraId="64BBDD9F" w14:textId="77777777" w:rsidR="00193AB5" w:rsidRPr="00501E38" w:rsidRDefault="00193AB5" w:rsidP="005D4F69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2.2.13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สามารถสั่งซื้อหนังสือรายการเดิมอีกครั้งได้</w:t>
      </w:r>
    </w:p>
    <w:p w14:paraId="1632194C" w14:textId="77777777" w:rsidR="00193AB5" w:rsidRPr="00501E38" w:rsidRDefault="00193AB5" w:rsidP="005D4F69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2.2.14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สามารถตามหาหนังสือที่ไม่มีขายตามร้านทั่วไปได้</w:t>
      </w:r>
    </w:p>
    <w:bookmarkEnd w:id="1"/>
    <w:p w14:paraId="1B0127BE" w14:textId="77777777" w:rsidR="00193AB5" w:rsidRPr="00501E38" w:rsidRDefault="00193AB5" w:rsidP="005D4F69">
      <w:pPr>
        <w:spacing w:after="0" w:line="240" w:lineRule="auto"/>
        <w:ind w:firstLine="198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2.3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ส่วนของผู้ดูแลระบบ (</w:t>
      </w:r>
      <w:r w:rsidRPr="00501E38">
        <w:rPr>
          <w:rFonts w:ascii="TH SarabunPSK" w:hAnsi="TH SarabunPSK" w:cs="TH SarabunPSK"/>
          <w:sz w:val="32"/>
          <w:szCs w:val="32"/>
        </w:rPr>
        <w:t>Admin)</w:t>
      </w:r>
    </w:p>
    <w:p w14:paraId="165E612B" w14:textId="77777777" w:rsidR="00193AB5" w:rsidRPr="00501E38" w:rsidRDefault="00193AB5" w:rsidP="005D4F69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2.3.1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สามารถ </w:t>
      </w:r>
      <w:r w:rsidRPr="00501E38">
        <w:rPr>
          <w:rFonts w:ascii="TH SarabunPSK" w:hAnsi="TH SarabunPSK" w:cs="TH SarabunPSK"/>
          <w:sz w:val="32"/>
          <w:szCs w:val="32"/>
        </w:rPr>
        <w:t xml:space="preserve">Login 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เข้าสู่ระบบและ </w:t>
      </w:r>
      <w:r w:rsidRPr="00501E38">
        <w:rPr>
          <w:rFonts w:ascii="TH SarabunPSK" w:hAnsi="TH SarabunPSK" w:cs="TH SarabunPSK"/>
          <w:sz w:val="32"/>
          <w:szCs w:val="32"/>
        </w:rPr>
        <w:t xml:space="preserve">Logout </w:t>
      </w:r>
      <w:r w:rsidRPr="00501E38">
        <w:rPr>
          <w:rFonts w:ascii="TH SarabunPSK" w:hAnsi="TH SarabunPSK" w:cs="TH SarabunPSK"/>
          <w:sz w:val="32"/>
          <w:szCs w:val="32"/>
          <w:cs/>
        </w:rPr>
        <w:t>ออกจากระบบได้</w:t>
      </w:r>
    </w:p>
    <w:p w14:paraId="3DC26A7D" w14:textId="77777777" w:rsidR="00193AB5" w:rsidRPr="00501E38" w:rsidRDefault="00193AB5" w:rsidP="005D4F69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2.3.2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สามารถเรียกดู เพิ่ม ลบ แก้ไข ข้อมูลหนังสือได้</w:t>
      </w:r>
    </w:p>
    <w:p w14:paraId="667C1C44" w14:textId="77777777" w:rsidR="00193AB5" w:rsidRPr="00501E38" w:rsidRDefault="00193AB5" w:rsidP="005D4F69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2.3.3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สามารถจัดการความคิดเห็นเกี่ยวกับหนังสือได้</w:t>
      </w:r>
    </w:p>
    <w:p w14:paraId="42555B42" w14:textId="77777777" w:rsidR="00193AB5" w:rsidRPr="00501E38" w:rsidRDefault="00193AB5" w:rsidP="005D4F69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2.3.4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สามารถจัดการสถานะหนังสือได้</w:t>
      </w:r>
    </w:p>
    <w:p w14:paraId="5F9AC4CC" w14:textId="77777777" w:rsidR="00193AB5" w:rsidRPr="00501E38" w:rsidRDefault="00193AB5" w:rsidP="005D4F69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2.3.5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สามารถเรียกดู เพิ่ม ลบ แก้ไข ข้อมูลส่วนตัวได้</w:t>
      </w:r>
    </w:p>
    <w:p w14:paraId="4F7CAD6F" w14:textId="77777777" w:rsidR="00193AB5" w:rsidRPr="00501E38" w:rsidRDefault="00193AB5" w:rsidP="005D4F69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2.3.6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สามารถแชทกับสมาชิกได้</w:t>
      </w:r>
    </w:p>
    <w:p w14:paraId="7D1667AB" w14:textId="77777777" w:rsidR="00193AB5" w:rsidRPr="00501E38" w:rsidRDefault="00193AB5" w:rsidP="005D4F69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2.3.7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สามารถตรวจสอบและยืนยันการชำระเงินได้</w:t>
      </w:r>
    </w:p>
    <w:p w14:paraId="5F93FDFC" w14:textId="77777777" w:rsidR="00193AB5" w:rsidRPr="00501E38" w:rsidRDefault="00193AB5" w:rsidP="005D4F69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2.3.8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สามารถจัดการแต้มสะสมของสมาชิกได้</w:t>
      </w:r>
    </w:p>
    <w:p w14:paraId="4B8397EB" w14:textId="77777777" w:rsidR="00193AB5" w:rsidRPr="00501E38" w:rsidRDefault="00193AB5" w:rsidP="005D4F69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2.3.9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สามารถแจ้งสมาชิกเมื่อพบหนังสือที่ต้องการได้</w:t>
      </w:r>
    </w:p>
    <w:p w14:paraId="1267F761" w14:textId="77777777" w:rsidR="00193AB5" w:rsidRPr="00501E38" w:rsidRDefault="00193AB5" w:rsidP="005D4F69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lastRenderedPageBreak/>
        <w:t>3.1.2.3.10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สามารถเรียกดู เพิ่ม แก้ไข ข้อมูลผู้ดูแลระบบได้</w:t>
      </w:r>
    </w:p>
    <w:p w14:paraId="3989F205" w14:textId="77777777" w:rsidR="00193AB5" w:rsidRPr="00501E38" w:rsidRDefault="00193AB5" w:rsidP="005D4F69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2.3.11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สามารถเรียกดู เพิ่ม ลบ แก้ไข ข้อมูลสมาชิกได้</w:t>
      </w:r>
    </w:p>
    <w:p w14:paraId="7C1682FA" w14:textId="77777777" w:rsidR="00193AB5" w:rsidRPr="00501E38" w:rsidRDefault="00193AB5" w:rsidP="005D4F69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2.3.12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สามารถจัดการข้อมูลการสั่งซื้อหนังสือได้</w:t>
      </w:r>
    </w:p>
    <w:p w14:paraId="06ABB6DF" w14:textId="77777777" w:rsidR="00193AB5" w:rsidRPr="00501E38" w:rsidRDefault="00193AB5" w:rsidP="005D4F69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2.3.13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สามาถตรวจสอหนังสือคงเหลือได้</w:t>
      </w:r>
    </w:p>
    <w:p w14:paraId="04933AD8" w14:textId="77777777" w:rsidR="00193AB5" w:rsidRPr="00501E38" w:rsidRDefault="00193AB5" w:rsidP="005D4F69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2.3.14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สามารถดูรายงานยอดขายได้</w:t>
      </w:r>
    </w:p>
    <w:p w14:paraId="1F451BEE" w14:textId="77777777" w:rsidR="00193AB5" w:rsidRPr="00501E38" w:rsidRDefault="00193AB5" w:rsidP="005D4F69">
      <w:pPr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1.3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การวิเคราะห์ระบบ (</w:t>
      </w:r>
      <w:r w:rsidRPr="00501E38">
        <w:rPr>
          <w:rFonts w:ascii="TH SarabunPSK" w:hAnsi="TH SarabunPSK" w:cs="TH SarabunPSK"/>
          <w:sz w:val="32"/>
          <w:szCs w:val="32"/>
        </w:rPr>
        <w:t>Analysis)</w:t>
      </w:r>
    </w:p>
    <w:p w14:paraId="394D3A6D" w14:textId="77777777" w:rsidR="00193AB5" w:rsidRPr="00501E38" w:rsidRDefault="00193AB5" w:rsidP="005D4F69">
      <w:pPr>
        <w:spacing w:after="0" w:line="240" w:lineRule="auto"/>
        <w:ind w:firstLine="198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3.1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คอนเท็กซ์ไดอะแกรม (</w:t>
      </w:r>
      <w:r w:rsidRPr="00501E38">
        <w:rPr>
          <w:rFonts w:ascii="TH SarabunPSK" w:hAnsi="TH SarabunPSK" w:cs="TH SarabunPSK"/>
          <w:sz w:val="32"/>
          <w:szCs w:val="32"/>
        </w:rPr>
        <w:t>Context Diagram)</w:t>
      </w:r>
    </w:p>
    <w:p w14:paraId="62C72D94" w14:textId="77777777" w:rsidR="00193AB5" w:rsidRPr="00501E38" w:rsidRDefault="00193AB5" w:rsidP="005D4F69">
      <w:pPr>
        <w:spacing w:after="0" w:line="240" w:lineRule="auto"/>
        <w:ind w:firstLine="2694"/>
        <w:jc w:val="thaiDistribute"/>
        <w:rPr>
          <w:rFonts w:ascii="TH SarabunPSK" w:hAnsi="TH SarabunPSK" w:cs="TH SarabunPSK"/>
          <w:sz w:val="32"/>
          <w:szCs w:val="32"/>
        </w:rPr>
      </w:pPr>
    </w:p>
    <w:p w14:paraId="0E2C79A2" w14:textId="77777777" w:rsidR="00193AB5" w:rsidRPr="00501E38" w:rsidRDefault="00193AB5" w:rsidP="005D4F69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501E38">
        <w:rPr>
          <w:rFonts w:ascii="TH SarabunPSK" w:hAnsi="TH SarabunPSK" w:cs="TH SarabunPSK"/>
          <w:cs/>
        </w:rPr>
        <w:object w:dxaOrig="15372" w:dyaOrig="17784" w14:anchorId="634C9376">
          <v:shape id="_x0000_i1026" type="#_x0000_t75" style="width:414.9pt;height:480pt" o:ole="">
            <v:imagedata r:id="rId11" o:title=""/>
          </v:shape>
          <o:OLEObject Type="Embed" ProgID="Visio.Drawing.15" ShapeID="_x0000_i1026" DrawAspect="Content" ObjectID="_1768756502" r:id="rId12"/>
        </w:object>
      </w:r>
    </w:p>
    <w:p w14:paraId="5B4300C9" w14:textId="77777777" w:rsidR="00193AB5" w:rsidRPr="00501E38" w:rsidRDefault="00193AB5" w:rsidP="005D4F69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3481FD0E" w14:textId="77777777" w:rsidR="00193AB5" w:rsidRDefault="00193AB5" w:rsidP="005D4F6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ภาพที่ 3-2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>Context Diagram</w:t>
      </w:r>
    </w:p>
    <w:p w14:paraId="79D5DA59" w14:textId="77777777" w:rsidR="00193AB5" w:rsidRPr="00501E38" w:rsidRDefault="00193AB5" w:rsidP="005D4F69">
      <w:pPr>
        <w:spacing w:after="0" w:line="240" w:lineRule="auto"/>
        <w:ind w:firstLine="198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lastRenderedPageBreak/>
        <w:t>3.1.3.2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แผนผังลำดับชั้นของกระบวนการ (</w:t>
      </w:r>
      <w:r w:rsidRPr="00501E38">
        <w:rPr>
          <w:rFonts w:ascii="TH SarabunPSK" w:hAnsi="TH SarabunPSK" w:cs="TH SarabunPSK"/>
          <w:sz w:val="32"/>
          <w:szCs w:val="32"/>
        </w:rPr>
        <w:t>Process Decomposition Diagram)</w:t>
      </w:r>
    </w:p>
    <w:p w14:paraId="1C26877D" w14:textId="77777777" w:rsidR="00193AB5" w:rsidRPr="00501E38" w:rsidRDefault="00193AB5" w:rsidP="005D4F69">
      <w:pPr>
        <w:spacing w:after="0" w:line="240" w:lineRule="auto"/>
        <w:ind w:firstLine="1843"/>
        <w:jc w:val="thaiDistribute"/>
        <w:rPr>
          <w:rFonts w:ascii="TH SarabunPSK" w:hAnsi="TH SarabunPSK" w:cs="TH SarabunPSK"/>
          <w:sz w:val="32"/>
          <w:szCs w:val="32"/>
        </w:rPr>
      </w:pPr>
    </w:p>
    <w:p w14:paraId="0D288355" w14:textId="77777777" w:rsidR="00193AB5" w:rsidRPr="00501E38" w:rsidRDefault="00193AB5" w:rsidP="005D4F69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</w:rPr>
        <w:object w:dxaOrig="8556" w:dyaOrig="12012" w14:anchorId="0BC20A02">
          <v:shape id="_x0000_i1027" type="#_x0000_t75" style="width:390.9pt;height:548.75pt" o:ole="">
            <v:imagedata r:id="rId13" o:title=""/>
          </v:shape>
          <o:OLEObject Type="Embed" ProgID="Visio.Drawing.15" ShapeID="_x0000_i1027" DrawAspect="Content" ObjectID="_1768756503" r:id="rId14"/>
        </w:object>
      </w:r>
    </w:p>
    <w:p w14:paraId="6642FAD7" w14:textId="77777777" w:rsidR="00193AB5" w:rsidRPr="00501E38" w:rsidRDefault="00193AB5" w:rsidP="005D4F69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29DF554" w14:textId="77777777" w:rsidR="00193AB5" w:rsidRPr="00501E38" w:rsidRDefault="00193AB5" w:rsidP="005D4F69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ภาพที่ 3-3</w:t>
      </w:r>
      <w:r w:rsidRPr="00221E28">
        <w:rPr>
          <w:rFonts w:ascii="TH SarabunPSK" w:hAnsi="TH SarabunPSK" w:cs="TH SarabunPSK"/>
          <w:b/>
          <w:bCs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>Process Decomposition Diagram</w:t>
      </w:r>
    </w:p>
    <w:p w14:paraId="70D96E94" w14:textId="77777777" w:rsidR="00193AB5" w:rsidRPr="00501E38" w:rsidRDefault="00193AB5" w:rsidP="005D4F69">
      <w:pPr>
        <w:spacing w:after="0" w:line="240" w:lineRule="auto"/>
        <w:ind w:firstLine="198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lastRenderedPageBreak/>
        <w:t>3.</w:t>
      </w:r>
      <w:r w:rsidRPr="00501E38">
        <w:rPr>
          <w:rFonts w:ascii="TH SarabunPSK" w:hAnsi="TH SarabunPSK" w:cs="TH SarabunPSK"/>
          <w:sz w:val="32"/>
          <w:szCs w:val="32"/>
          <w:cs/>
        </w:rPr>
        <w:t>1.3.3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แผนภาพกระแสข้อมูลระดับที่ 1</w:t>
      </w:r>
      <w:r w:rsidRPr="00501E38">
        <w:rPr>
          <w:rFonts w:ascii="TH SarabunPSK" w:hAnsi="TH SarabunPSK" w:cs="TH SarabunPSK"/>
          <w:sz w:val="32"/>
          <w:szCs w:val="32"/>
        </w:rPr>
        <w:t xml:space="preserve"> (Data Flow Diagram Level 1) 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โดยแผนภาพแสดงข้อมูลระดับที่ </w:t>
      </w:r>
      <w:r w:rsidRPr="00501E38">
        <w:rPr>
          <w:rFonts w:ascii="TH SarabunPSK" w:hAnsi="TH SarabunPSK" w:cs="TH SarabunPSK"/>
          <w:sz w:val="32"/>
          <w:szCs w:val="32"/>
        </w:rPr>
        <w:t>1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 ประกอบด้วย</w:t>
      </w:r>
      <w:proofErr w:type="spellStart"/>
      <w:r w:rsidRPr="00501E38">
        <w:rPr>
          <w:rFonts w:ascii="TH SarabunPSK" w:hAnsi="TH SarabunPSK" w:cs="TH SarabunPSK"/>
          <w:sz w:val="32"/>
          <w:szCs w:val="32"/>
          <w:cs/>
        </w:rPr>
        <w:t>โปรเซส</w:t>
      </w:r>
      <w:proofErr w:type="spellEnd"/>
      <w:r w:rsidRPr="00501E38">
        <w:rPr>
          <w:rFonts w:ascii="TH SarabunPSK" w:hAnsi="TH SarabunPSK" w:cs="TH SarabunPSK"/>
          <w:sz w:val="32"/>
          <w:szCs w:val="32"/>
          <w:cs/>
        </w:rPr>
        <w:t xml:space="preserve">ย่อย 6 </w:t>
      </w:r>
      <w:proofErr w:type="spellStart"/>
      <w:r w:rsidRPr="00501E38">
        <w:rPr>
          <w:rFonts w:ascii="TH SarabunPSK" w:hAnsi="TH SarabunPSK" w:cs="TH SarabunPSK"/>
          <w:sz w:val="32"/>
          <w:szCs w:val="32"/>
          <w:cs/>
        </w:rPr>
        <w:t>โปรเซส</w:t>
      </w:r>
      <w:proofErr w:type="spellEnd"/>
      <w:r w:rsidRPr="00501E38">
        <w:rPr>
          <w:rFonts w:ascii="TH SarabunPSK" w:hAnsi="TH SarabunPSK" w:cs="TH SarabunPSK"/>
          <w:sz w:val="32"/>
          <w:szCs w:val="32"/>
          <w:cs/>
        </w:rPr>
        <w:t xml:space="preserve"> ดังนี้</w:t>
      </w:r>
    </w:p>
    <w:p w14:paraId="60742684" w14:textId="77777777" w:rsidR="00193AB5" w:rsidRPr="00501E38" w:rsidRDefault="00193AB5" w:rsidP="005D4F69">
      <w:pPr>
        <w:spacing w:after="0" w:line="240" w:lineRule="auto"/>
        <w:ind w:firstLine="2835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</w:t>
      </w:r>
      <w:r w:rsidRPr="00501E38">
        <w:rPr>
          <w:rFonts w:ascii="TH SarabunPSK" w:hAnsi="TH SarabunPSK" w:cs="TH SarabunPSK"/>
          <w:sz w:val="32"/>
          <w:szCs w:val="32"/>
          <w:cs/>
        </w:rPr>
        <w:t>1.3.3</w:t>
      </w:r>
      <w:r w:rsidRPr="00501E38">
        <w:rPr>
          <w:rFonts w:ascii="TH SarabunPSK" w:hAnsi="TH SarabunPSK" w:cs="TH SarabunPSK"/>
          <w:sz w:val="32"/>
          <w:szCs w:val="32"/>
        </w:rPr>
        <w:t>.1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>Process 1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 ดูสินค้า</w:t>
      </w:r>
    </w:p>
    <w:p w14:paraId="62F66E71" w14:textId="77777777" w:rsidR="00193AB5" w:rsidRPr="00501E38" w:rsidRDefault="00193AB5" w:rsidP="005D4F69">
      <w:pPr>
        <w:spacing w:after="0" w:line="240" w:lineRule="auto"/>
        <w:ind w:firstLine="2835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</w:t>
      </w:r>
      <w:r w:rsidRPr="00501E38">
        <w:rPr>
          <w:rFonts w:ascii="TH SarabunPSK" w:hAnsi="TH SarabunPSK" w:cs="TH SarabunPSK"/>
          <w:sz w:val="32"/>
          <w:szCs w:val="32"/>
          <w:cs/>
        </w:rPr>
        <w:t>1.3.3</w:t>
      </w:r>
      <w:r w:rsidRPr="00501E38">
        <w:rPr>
          <w:rFonts w:ascii="TH SarabunPSK" w:hAnsi="TH SarabunPSK" w:cs="TH SarabunPSK"/>
          <w:sz w:val="32"/>
          <w:szCs w:val="32"/>
        </w:rPr>
        <w:t>.2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>Process 2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 สมัครสมาชิก</w:t>
      </w:r>
    </w:p>
    <w:p w14:paraId="22F7D2BF" w14:textId="77777777" w:rsidR="00193AB5" w:rsidRPr="00501E38" w:rsidRDefault="00193AB5" w:rsidP="005D4F69">
      <w:pPr>
        <w:spacing w:after="0" w:line="240" w:lineRule="auto"/>
        <w:ind w:firstLine="2835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</w:t>
      </w:r>
      <w:r w:rsidRPr="00501E38">
        <w:rPr>
          <w:rFonts w:ascii="TH SarabunPSK" w:hAnsi="TH SarabunPSK" w:cs="TH SarabunPSK"/>
          <w:sz w:val="32"/>
          <w:szCs w:val="32"/>
          <w:cs/>
        </w:rPr>
        <w:t>1.3.3</w:t>
      </w:r>
      <w:r w:rsidRPr="00501E38">
        <w:rPr>
          <w:rFonts w:ascii="TH SarabunPSK" w:hAnsi="TH SarabunPSK" w:cs="TH SarabunPSK"/>
          <w:sz w:val="32"/>
          <w:szCs w:val="32"/>
        </w:rPr>
        <w:t>.3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>Process 3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 เข้าสู่ระบบ</w:t>
      </w:r>
    </w:p>
    <w:p w14:paraId="185CC03B" w14:textId="77777777" w:rsidR="00193AB5" w:rsidRPr="00501E38" w:rsidRDefault="00193AB5" w:rsidP="005D4F69">
      <w:pPr>
        <w:spacing w:after="0" w:line="240" w:lineRule="auto"/>
        <w:ind w:firstLine="2835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</w:t>
      </w:r>
      <w:r w:rsidRPr="00501E38">
        <w:rPr>
          <w:rFonts w:ascii="TH SarabunPSK" w:hAnsi="TH SarabunPSK" w:cs="TH SarabunPSK"/>
          <w:sz w:val="32"/>
          <w:szCs w:val="32"/>
          <w:cs/>
        </w:rPr>
        <w:t>1.3.3</w:t>
      </w:r>
      <w:r w:rsidRPr="00501E38">
        <w:rPr>
          <w:rFonts w:ascii="TH SarabunPSK" w:hAnsi="TH SarabunPSK" w:cs="TH SarabunPSK"/>
          <w:sz w:val="32"/>
          <w:szCs w:val="32"/>
        </w:rPr>
        <w:t>.4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>Process 4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 สั่งซื้อสินค้า</w:t>
      </w:r>
    </w:p>
    <w:p w14:paraId="39475EEA" w14:textId="77777777" w:rsidR="00193AB5" w:rsidRPr="00501E38" w:rsidRDefault="00193AB5" w:rsidP="005D4F69">
      <w:pPr>
        <w:spacing w:after="0" w:line="240" w:lineRule="auto"/>
        <w:ind w:firstLine="2835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</w:t>
      </w:r>
      <w:r w:rsidRPr="00501E38">
        <w:rPr>
          <w:rFonts w:ascii="TH SarabunPSK" w:hAnsi="TH SarabunPSK" w:cs="TH SarabunPSK"/>
          <w:sz w:val="32"/>
          <w:szCs w:val="32"/>
          <w:cs/>
        </w:rPr>
        <w:t>1.3.3</w:t>
      </w:r>
      <w:r w:rsidRPr="00501E38">
        <w:rPr>
          <w:rFonts w:ascii="TH SarabunPSK" w:hAnsi="TH SarabunPSK" w:cs="TH SarabunPSK"/>
          <w:sz w:val="32"/>
          <w:szCs w:val="32"/>
        </w:rPr>
        <w:t>.5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>Process 5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 แจ้งโอนเงิน</w:t>
      </w:r>
    </w:p>
    <w:p w14:paraId="02111BCA" w14:textId="77777777" w:rsidR="00193AB5" w:rsidRPr="00501E38" w:rsidRDefault="00193AB5" w:rsidP="005D4F69">
      <w:pPr>
        <w:spacing w:after="0" w:line="240" w:lineRule="auto"/>
        <w:ind w:firstLine="2835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</w:t>
      </w:r>
      <w:r w:rsidRPr="00501E38">
        <w:rPr>
          <w:rFonts w:ascii="TH SarabunPSK" w:hAnsi="TH SarabunPSK" w:cs="TH SarabunPSK"/>
          <w:sz w:val="32"/>
          <w:szCs w:val="32"/>
          <w:cs/>
        </w:rPr>
        <w:t>1.3.3</w:t>
      </w:r>
      <w:r w:rsidRPr="00501E38">
        <w:rPr>
          <w:rFonts w:ascii="TH SarabunPSK" w:hAnsi="TH SarabunPSK" w:cs="TH SarabunPSK"/>
          <w:sz w:val="32"/>
          <w:szCs w:val="32"/>
        </w:rPr>
        <w:t>.6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>Process 6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 จังส่งสินค้า</w:t>
      </w:r>
    </w:p>
    <w:p w14:paraId="6563D39F" w14:textId="77777777" w:rsidR="00193AB5" w:rsidRPr="00501E38" w:rsidRDefault="00193AB5" w:rsidP="005D4F69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501E38">
        <w:rPr>
          <w:rFonts w:ascii="TH SarabunPSK" w:hAnsi="TH SarabunPSK" w:cs="TH SarabunPSK"/>
          <w:cs/>
        </w:rPr>
        <w:object w:dxaOrig="10500" w:dyaOrig="13140" w14:anchorId="2E06B709">
          <v:shape id="_x0000_i1028" type="#_x0000_t75" style="width:414.9pt;height:519.25pt" o:ole="">
            <v:imagedata r:id="rId15" o:title=""/>
          </v:shape>
          <o:OLEObject Type="Embed" ProgID="Visio.Drawing.15" ShapeID="_x0000_i1028" DrawAspect="Content" ObjectID="_1768756504" r:id="rId16"/>
        </w:object>
      </w:r>
    </w:p>
    <w:p w14:paraId="41BA604B" w14:textId="77777777" w:rsidR="00193AB5" w:rsidRPr="00501E38" w:rsidRDefault="00193AB5" w:rsidP="005D4F69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60CEC72" w14:textId="77777777" w:rsidR="00193AB5" w:rsidRDefault="00193AB5" w:rsidP="005D4F69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ภาพที่ 3-4</w:t>
      </w:r>
      <w:r w:rsidRPr="00221E28">
        <w:rPr>
          <w:rFonts w:ascii="TH SarabunPSK" w:hAnsi="TH SarabunPSK" w:cs="TH SarabunPSK"/>
          <w:b/>
          <w:bCs/>
          <w:color w:val="FFFFFF" w:themeColor="background1"/>
          <w:sz w:val="32"/>
          <w:szCs w:val="32"/>
          <w:cs/>
        </w:rPr>
        <w:t>**</w:t>
      </w:r>
      <w:r w:rsidRPr="00221E28">
        <w:rPr>
          <w:rFonts w:ascii="TH SarabunPSK" w:hAnsi="TH SarabunPSK" w:cs="TH SarabunPSK"/>
          <w:color w:val="FFFFFF" w:themeColor="background1"/>
        </w:rPr>
        <w:t xml:space="preserve"> </w:t>
      </w:r>
      <w:r w:rsidRPr="00501E38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501E38">
        <w:rPr>
          <w:rFonts w:ascii="TH SarabunPSK" w:hAnsi="TH SarabunPSK" w:cs="TH SarabunPSK"/>
          <w:sz w:val="32"/>
          <w:szCs w:val="32"/>
          <w:cs/>
        </w:rPr>
        <w:t>1</w:t>
      </w:r>
    </w:p>
    <w:p w14:paraId="58D7AB07" w14:textId="77777777" w:rsidR="00193AB5" w:rsidRDefault="00193AB5" w:rsidP="005D4F69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</w:rPr>
      </w:pPr>
    </w:p>
    <w:p w14:paraId="64C90EAC" w14:textId="77777777" w:rsidR="00193AB5" w:rsidRDefault="00193AB5" w:rsidP="005D4F69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</w:rPr>
      </w:pPr>
    </w:p>
    <w:p w14:paraId="1044C23D" w14:textId="77777777" w:rsidR="00193AB5" w:rsidRDefault="00193AB5" w:rsidP="005D4F69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</w:rPr>
      </w:pPr>
    </w:p>
    <w:p w14:paraId="38DC6B43" w14:textId="77777777" w:rsidR="00193AB5" w:rsidRPr="00501E38" w:rsidRDefault="00193AB5" w:rsidP="005D4F69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B0BBFA7" w14:textId="77777777" w:rsidR="00193AB5" w:rsidRPr="00501E38" w:rsidRDefault="00193AB5" w:rsidP="005D4F69">
      <w:pPr>
        <w:spacing w:after="0" w:line="240" w:lineRule="auto"/>
        <w:ind w:firstLine="1985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3.4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แผนภาพกระแสข้อมูลระดับที่ 2 (</w:t>
      </w:r>
      <w:r w:rsidRPr="00501E38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501E38">
        <w:rPr>
          <w:rFonts w:ascii="TH SarabunPSK" w:hAnsi="TH SarabunPSK" w:cs="TH SarabunPSK"/>
          <w:sz w:val="32"/>
          <w:szCs w:val="32"/>
          <w:cs/>
        </w:rPr>
        <w:t>2)</w:t>
      </w:r>
    </w:p>
    <w:p w14:paraId="0CC47377" w14:textId="77777777" w:rsidR="00193AB5" w:rsidRPr="00501E38" w:rsidRDefault="00193AB5" w:rsidP="005D4F69">
      <w:pPr>
        <w:spacing w:after="0" w:line="240" w:lineRule="auto"/>
        <w:ind w:firstLine="2835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lastRenderedPageBreak/>
        <w:t>3.1.3.4.1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 xml:space="preserve">Process </w:t>
      </w:r>
      <w:r w:rsidRPr="00501E38">
        <w:rPr>
          <w:rFonts w:ascii="TH SarabunPSK" w:hAnsi="TH SarabunPSK" w:cs="TH SarabunPSK"/>
          <w:sz w:val="32"/>
          <w:szCs w:val="32"/>
          <w:cs/>
        </w:rPr>
        <w:t>เลือกดูสินค้า ประกอบด้วย</w:t>
      </w:r>
    </w:p>
    <w:p w14:paraId="678E5134" w14:textId="77777777" w:rsidR="00193AB5" w:rsidRPr="00501E38" w:rsidRDefault="00193AB5" w:rsidP="005D4F69">
      <w:pPr>
        <w:spacing w:after="0" w:line="240" w:lineRule="auto"/>
        <w:ind w:firstLine="3828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ก</w:t>
      </w:r>
      <w:r w:rsidRPr="00501E38">
        <w:rPr>
          <w:rFonts w:ascii="TH SarabunPSK" w:hAnsi="TH SarabunPSK" w:cs="TH SarabunPSK"/>
          <w:sz w:val="32"/>
          <w:szCs w:val="32"/>
        </w:rPr>
        <w:t>)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เลือกดูสินค้า</w:t>
      </w:r>
    </w:p>
    <w:p w14:paraId="59CE21D7" w14:textId="77777777" w:rsidR="00193AB5" w:rsidRPr="00501E38" w:rsidRDefault="00193AB5" w:rsidP="005D4F69">
      <w:pPr>
        <w:spacing w:after="0" w:line="240" w:lineRule="auto"/>
        <w:ind w:firstLine="3828"/>
        <w:rPr>
          <w:rFonts w:ascii="TH SarabunPSK" w:hAnsi="TH SarabunPSK" w:cs="TH SarabunPSK"/>
          <w:sz w:val="32"/>
          <w:szCs w:val="32"/>
        </w:rPr>
      </w:pPr>
    </w:p>
    <w:p w14:paraId="53F508CD" w14:textId="77777777" w:rsidR="00193AB5" w:rsidRPr="00501E38" w:rsidRDefault="00193AB5" w:rsidP="005D4F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cs/>
        </w:rPr>
        <w:object w:dxaOrig="10248" w:dyaOrig="1752" w14:anchorId="52A8929C">
          <v:shape id="_x0000_i1029" type="#_x0000_t75" style="width:414.9pt;height:70.6pt" o:ole="">
            <v:imagedata r:id="rId17" o:title=""/>
          </v:shape>
          <o:OLEObject Type="Embed" ProgID="Visio.Drawing.15" ShapeID="_x0000_i1029" DrawAspect="Content" ObjectID="_1768756505" r:id="rId18"/>
        </w:object>
      </w:r>
    </w:p>
    <w:p w14:paraId="7A5F7630" w14:textId="77777777" w:rsidR="00193AB5" w:rsidRPr="00501E38" w:rsidRDefault="00193AB5" w:rsidP="005D4F69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501E38">
        <w:rPr>
          <w:rFonts w:ascii="TH SarabunPSK" w:hAnsi="TH SarabunPSK" w:cs="TH SarabunPSK"/>
          <w:sz w:val="32"/>
          <w:szCs w:val="32"/>
        </w:rPr>
        <w:cr/>
      </w: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ภาพที่ 3-5</w:t>
      </w:r>
      <w:r w:rsidRPr="00221E28">
        <w:rPr>
          <w:rFonts w:ascii="TH SarabunPSK" w:hAnsi="TH SarabunPSK" w:cs="TH SarabunPSK"/>
          <w:b/>
          <w:bCs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2 ของ </w:t>
      </w:r>
      <w:r w:rsidRPr="00501E38">
        <w:rPr>
          <w:rFonts w:ascii="TH SarabunPSK" w:hAnsi="TH SarabunPSK" w:cs="TH SarabunPSK"/>
          <w:sz w:val="32"/>
          <w:szCs w:val="32"/>
        </w:rPr>
        <w:t xml:space="preserve">Process </w:t>
      </w:r>
      <w:r w:rsidRPr="00501E38">
        <w:rPr>
          <w:rFonts w:ascii="TH SarabunPSK" w:hAnsi="TH SarabunPSK" w:cs="TH SarabunPSK"/>
          <w:sz w:val="32"/>
          <w:szCs w:val="32"/>
          <w:cs/>
        </w:rPr>
        <w:t>เลือกดูสินค้า</w:t>
      </w:r>
    </w:p>
    <w:p w14:paraId="3B4607D9" w14:textId="77777777" w:rsidR="00193AB5" w:rsidRPr="00501E38" w:rsidRDefault="00193AB5" w:rsidP="005D4F69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8A7E5C7" w14:textId="77777777" w:rsidR="00193AB5" w:rsidRPr="00501E38" w:rsidRDefault="00193AB5" w:rsidP="005D4F69">
      <w:pPr>
        <w:spacing w:after="0" w:line="240" w:lineRule="auto"/>
        <w:ind w:firstLine="2835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1.3.4.2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 xml:space="preserve">Process </w:t>
      </w:r>
      <w:r w:rsidRPr="00501E38">
        <w:rPr>
          <w:rFonts w:ascii="TH SarabunPSK" w:hAnsi="TH SarabunPSK" w:cs="TH SarabunPSK"/>
          <w:sz w:val="32"/>
          <w:szCs w:val="32"/>
          <w:cs/>
        </w:rPr>
        <w:t>สมัครสมาชิก ประกอบด้วย</w:t>
      </w:r>
    </w:p>
    <w:p w14:paraId="2C26C3E2" w14:textId="77777777" w:rsidR="00193AB5" w:rsidRPr="00501E38" w:rsidRDefault="00193AB5" w:rsidP="005D4F69">
      <w:pPr>
        <w:spacing w:after="0" w:line="240" w:lineRule="auto"/>
        <w:ind w:firstLine="3828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ก</w:t>
      </w:r>
      <w:r w:rsidRPr="00501E38">
        <w:rPr>
          <w:rFonts w:ascii="TH SarabunPSK" w:hAnsi="TH SarabunPSK" w:cs="TH SarabunPSK"/>
          <w:sz w:val="32"/>
          <w:szCs w:val="32"/>
        </w:rPr>
        <w:t>)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กรอกข้อมูล</w:t>
      </w:r>
    </w:p>
    <w:p w14:paraId="66357E9B" w14:textId="77777777" w:rsidR="00193AB5" w:rsidRPr="00501E38" w:rsidRDefault="00193AB5" w:rsidP="005D4F69">
      <w:pPr>
        <w:spacing w:after="0" w:line="240" w:lineRule="auto"/>
        <w:ind w:firstLine="3828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ข</w:t>
      </w:r>
      <w:r w:rsidRPr="00501E38">
        <w:rPr>
          <w:rFonts w:ascii="TH SarabunPSK" w:hAnsi="TH SarabunPSK" w:cs="TH SarabunPSK"/>
          <w:sz w:val="32"/>
          <w:szCs w:val="32"/>
        </w:rPr>
        <w:t>)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ตรวจสอบข้อมูล</w:t>
      </w:r>
    </w:p>
    <w:p w14:paraId="2D46E16B" w14:textId="77777777" w:rsidR="00193AB5" w:rsidRPr="00501E38" w:rsidRDefault="00193AB5" w:rsidP="005D4F69">
      <w:pPr>
        <w:spacing w:after="0" w:line="240" w:lineRule="auto"/>
        <w:ind w:firstLine="3828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ค</w:t>
      </w:r>
      <w:r w:rsidRPr="00501E38">
        <w:rPr>
          <w:rFonts w:ascii="TH SarabunPSK" w:hAnsi="TH SarabunPSK" w:cs="TH SarabunPSK"/>
          <w:sz w:val="32"/>
          <w:szCs w:val="32"/>
        </w:rPr>
        <w:t>)</w:t>
      </w:r>
      <w:r w:rsidRPr="0009017F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ยืนยันการสมัครสมาชิก</w:t>
      </w:r>
    </w:p>
    <w:p w14:paraId="134288EF" w14:textId="77777777" w:rsidR="00193AB5" w:rsidRPr="00501E38" w:rsidRDefault="00193AB5" w:rsidP="005D4F69">
      <w:pPr>
        <w:spacing w:after="0" w:line="240" w:lineRule="auto"/>
        <w:ind w:firstLine="3828"/>
        <w:rPr>
          <w:rFonts w:ascii="TH SarabunPSK" w:hAnsi="TH SarabunPSK" w:cs="TH SarabunPSK"/>
          <w:sz w:val="32"/>
          <w:szCs w:val="32"/>
        </w:rPr>
      </w:pPr>
    </w:p>
    <w:p w14:paraId="7A8C021A" w14:textId="77777777" w:rsidR="00193AB5" w:rsidRPr="00501E38" w:rsidRDefault="00193AB5" w:rsidP="005D4F69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501E38">
        <w:rPr>
          <w:rFonts w:ascii="TH SarabunPSK" w:hAnsi="TH SarabunPSK" w:cs="TH SarabunPSK"/>
          <w:cs/>
        </w:rPr>
        <w:object w:dxaOrig="10536" w:dyaOrig="6288" w14:anchorId="280D494F">
          <v:shape id="_x0000_i1030" type="#_x0000_t75" style="width:414.9pt;height:247.85pt" o:ole="">
            <v:imagedata r:id="rId19" o:title=""/>
          </v:shape>
          <o:OLEObject Type="Embed" ProgID="Visio.Drawing.15" ShapeID="_x0000_i1030" DrawAspect="Content" ObjectID="_1768756506" r:id="rId20"/>
        </w:object>
      </w:r>
    </w:p>
    <w:p w14:paraId="68399202" w14:textId="77777777" w:rsidR="00193AB5" w:rsidRPr="00501E38" w:rsidRDefault="00193AB5" w:rsidP="005D4F69">
      <w:pPr>
        <w:spacing w:after="0" w:line="240" w:lineRule="auto"/>
        <w:ind w:firstLine="426"/>
        <w:rPr>
          <w:rFonts w:ascii="TH SarabunPSK" w:hAnsi="TH SarabunPSK" w:cs="TH SarabunPSK"/>
          <w:b/>
          <w:bCs/>
          <w:sz w:val="32"/>
          <w:szCs w:val="32"/>
        </w:rPr>
      </w:pPr>
    </w:p>
    <w:p w14:paraId="03A34C98" w14:textId="77777777" w:rsidR="00193AB5" w:rsidRDefault="00193AB5" w:rsidP="005D4F69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ภาพที่ 3-6</w:t>
      </w:r>
      <w:r w:rsidRPr="00221E28">
        <w:rPr>
          <w:rFonts w:ascii="TH SarabunPSK" w:hAnsi="TH SarabunPSK" w:cs="TH SarabunPSK"/>
          <w:b/>
          <w:bCs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2 ของ </w:t>
      </w:r>
      <w:r w:rsidRPr="00501E38">
        <w:rPr>
          <w:rFonts w:ascii="TH SarabunPSK" w:hAnsi="TH SarabunPSK" w:cs="TH SarabunPSK"/>
          <w:sz w:val="32"/>
          <w:szCs w:val="32"/>
        </w:rPr>
        <w:t xml:space="preserve">Process </w:t>
      </w:r>
      <w:r w:rsidRPr="00501E38">
        <w:rPr>
          <w:rFonts w:ascii="TH SarabunPSK" w:hAnsi="TH SarabunPSK" w:cs="TH SarabunPSK"/>
          <w:sz w:val="32"/>
          <w:szCs w:val="32"/>
          <w:cs/>
        </w:rPr>
        <w:t>สมัครสมาชิก</w:t>
      </w:r>
    </w:p>
    <w:p w14:paraId="2ABE0BFB" w14:textId="77777777" w:rsidR="00193AB5" w:rsidRDefault="00193AB5" w:rsidP="005D4F69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</w:rPr>
      </w:pPr>
    </w:p>
    <w:p w14:paraId="57DE6ED4" w14:textId="77777777" w:rsidR="00193AB5" w:rsidRDefault="00193AB5" w:rsidP="005D4F69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</w:rPr>
      </w:pPr>
    </w:p>
    <w:p w14:paraId="0B4EA245" w14:textId="77777777" w:rsidR="00193AB5" w:rsidRPr="00501E38" w:rsidRDefault="00193AB5" w:rsidP="005D4F69">
      <w:pPr>
        <w:spacing w:after="0" w:line="240" w:lineRule="auto"/>
        <w:ind w:firstLine="2835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1.3.4.3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 xml:space="preserve">Process </w:t>
      </w:r>
      <w:r w:rsidRPr="00501E38">
        <w:rPr>
          <w:rFonts w:ascii="TH SarabunPSK" w:hAnsi="TH SarabunPSK" w:cs="TH SarabunPSK"/>
          <w:sz w:val="32"/>
          <w:szCs w:val="32"/>
          <w:cs/>
        </w:rPr>
        <w:t>เข้าสู่ระบบ ประกอบด้วย</w:t>
      </w:r>
    </w:p>
    <w:p w14:paraId="62B3F014" w14:textId="77777777" w:rsidR="00193AB5" w:rsidRPr="00501E38" w:rsidRDefault="00193AB5" w:rsidP="005D4F69">
      <w:pPr>
        <w:spacing w:after="0" w:line="240" w:lineRule="auto"/>
        <w:ind w:firstLine="3828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ก</w:t>
      </w:r>
      <w:r w:rsidRPr="00501E38">
        <w:rPr>
          <w:rFonts w:ascii="TH SarabunPSK" w:hAnsi="TH SarabunPSK" w:cs="TH SarabunPSK"/>
          <w:sz w:val="32"/>
          <w:szCs w:val="32"/>
        </w:rPr>
        <w:t>)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กรอกชื่อผู้ใช้และรหัสผ่าน</w:t>
      </w:r>
    </w:p>
    <w:p w14:paraId="2C0E2641" w14:textId="77777777" w:rsidR="00193AB5" w:rsidRPr="00501E38" w:rsidRDefault="00193AB5" w:rsidP="005D4F69">
      <w:pPr>
        <w:spacing w:after="0" w:line="240" w:lineRule="auto"/>
        <w:ind w:firstLine="3828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ข</w:t>
      </w:r>
      <w:r w:rsidRPr="00501E38">
        <w:rPr>
          <w:rFonts w:ascii="TH SarabunPSK" w:hAnsi="TH SarabunPSK" w:cs="TH SarabunPSK"/>
          <w:sz w:val="32"/>
          <w:szCs w:val="32"/>
        </w:rPr>
        <w:t>)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ตรวจสอบข้อมูล</w:t>
      </w:r>
    </w:p>
    <w:p w14:paraId="35DE502C" w14:textId="77777777" w:rsidR="00193AB5" w:rsidRPr="00501E38" w:rsidRDefault="00193AB5" w:rsidP="005D4F69">
      <w:pPr>
        <w:spacing w:after="0" w:line="240" w:lineRule="auto"/>
        <w:ind w:firstLine="3828"/>
        <w:rPr>
          <w:rFonts w:ascii="TH SarabunPSK" w:hAnsi="TH SarabunPSK" w:cs="TH SarabunPSK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lastRenderedPageBreak/>
        <w:t>ค</w:t>
      </w:r>
      <w:r w:rsidRPr="00501E38">
        <w:rPr>
          <w:rFonts w:ascii="TH SarabunPSK" w:hAnsi="TH SarabunPSK" w:cs="TH SarabunPSK"/>
          <w:sz w:val="32"/>
          <w:szCs w:val="32"/>
        </w:rPr>
        <w:t>)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เข้าสู่ระบบ</w:t>
      </w:r>
    </w:p>
    <w:p w14:paraId="2CB6898B" w14:textId="77777777" w:rsidR="00193AB5" w:rsidRPr="00501E38" w:rsidRDefault="00193AB5" w:rsidP="005D4F69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1C76000" w14:textId="77777777" w:rsidR="00193AB5" w:rsidRPr="00501E38" w:rsidRDefault="00193AB5" w:rsidP="005D4F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cs/>
        </w:rPr>
        <w:object w:dxaOrig="10536" w:dyaOrig="6288" w14:anchorId="20C21EFD">
          <v:shape id="_x0000_i1031" type="#_x0000_t75" style="width:414.9pt;height:247.85pt" o:ole="">
            <v:imagedata r:id="rId21" o:title=""/>
          </v:shape>
          <o:OLEObject Type="Embed" ProgID="Visio.Drawing.15" ShapeID="_x0000_i1031" DrawAspect="Content" ObjectID="_1768756507" r:id="rId22"/>
        </w:object>
      </w:r>
    </w:p>
    <w:p w14:paraId="08BADD49" w14:textId="77777777" w:rsidR="00193AB5" w:rsidRPr="00501E38" w:rsidRDefault="00193AB5" w:rsidP="005D4F69">
      <w:pPr>
        <w:spacing w:after="0" w:line="240" w:lineRule="auto"/>
        <w:ind w:firstLine="426"/>
        <w:rPr>
          <w:rFonts w:ascii="TH SarabunPSK" w:hAnsi="TH SarabunPSK" w:cs="TH SarabunPSK"/>
          <w:b/>
          <w:bCs/>
          <w:sz w:val="32"/>
          <w:szCs w:val="32"/>
        </w:rPr>
      </w:pPr>
    </w:p>
    <w:p w14:paraId="03C7E19C" w14:textId="77777777" w:rsidR="00193AB5" w:rsidRPr="00501E38" w:rsidRDefault="00193AB5" w:rsidP="005D4F69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</w:t>
      </w:r>
      <w:r>
        <w:rPr>
          <w:rFonts w:ascii="TH SarabunPSK" w:hAnsi="TH SarabunPSK" w:cs="TH SarabunPSK"/>
          <w:b/>
          <w:bCs/>
          <w:sz w:val="32"/>
          <w:szCs w:val="32"/>
        </w:rPr>
        <w:t>-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7</w:t>
      </w:r>
      <w:r w:rsidRPr="00221E28">
        <w:rPr>
          <w:rFonts w:ascii="TH SarabunPSK" w:hAnsi="TH SarabunPSK" w:cs="TH SarabunPSK"/>
          <w:b/>
          <w:bCs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 xml:space="preserve">Data Flow Diagram Level 2 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ของ </w:t>
      </w:r>
      <w:r w:rsidRPr="00501E38">
        <w:rPr>
          <w:rFonts w:ascii="TH SarabunPSK" w:hAnsi="TH SarabunPSK" w:cs="TH SarabunPSK"/>
          <w:sz w:val="32"/>
          <w:szCs w:val="32"/>
        </w:rPr>
        <w:t xml:space="preserve">Process </w:t>
      </w:r>
      <w:r w:rsidRPr="00501E38">
        <w:rPr>
          <w:rFonts w:ascii="TH SarabunPSK" w:hAnsi="TH SarabunPSK" w:cs="TH SarabunPSK"/>
          <w:sz w:val="32"/>
          <w:szCs w:val="32"/>
          <w:cs/>
        </w:rPr>
        <w:t>เข้าสู่ระบบ</w:t>
      </w:r>
    </w:p>
    <w:p w14:paraId="2626D7F8" w14:textId="77777777" w:rsidR="00193AB5" w:rsidRDefault="00193AB5" w:rsidP="005D4F69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</w:rPr>
      </w:pPr>
    </w:p>
    <w:p w14:paraId="3B3804B5" w14:textId="77777777" w:rsidR="00193AB5" w:rsidRDefault="00193AB5" w:rsidP="005D4F69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</w:rPr>
      </w:pPr>
    </w:p>
    <w:p w14:paraId="6F1975C2" w14:textId="77777777" w:rsidR="00193AB5" w:rsidRDefault="00193AB5" w:rsidP="005D4F69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</w:rPr>
      </w:pPr>
    </w:p>
    <w:p w14:paraId="3EC783CB" w14:textId="77777777" w:rsidR="00193AB5" w:rsidRDefault="00193AB5" w:rsidP="005D4F69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</w:rPr>
      </w:pPr>
    </w:p>
    <w:p w14:paraId="0717E761" w14:textId="77777777" w:rsidR="00193AB5" w:rsidRDefault="00193AB5" w:rsidP="005D4F69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</w:rPr>
      </w:pPr>
    </w:p>
    <w:p w14:paraId="3B14258B" w14:textId="77777777" w:rsidR="00193AB5" w:rsidRDefault="00193AB5" w:rsidP="005D4F69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</w:rPr>
      </w:pPr>
    </w:p>
    <w:p w14:paraId="0EF10CE8" w14:textId="77777777" w:rsidR="00193AB5" w:rsidRDefault="00193AB5" w:rsidP="005D4F69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</w:rPr>
      </w:pPr>
    </w:p>
    <w:p w14:paraId="5088D7BA" w14:textId="77777777" w:rsidR="00193AB5" w:rsidRDefault="00193AB5" w:rsidP="005D4F69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</w:rPr>
      </w:pPr>
    </w:p>
    <w:p w14:paraId="2CC8E44C" w14:textId="77777777" w:rsidR="00193AB5" w:rsidRDefault="00193AB5" w:rsidP="005D4F69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</w:rPr>
      </w:pPr>
    </w:p>
    <w:p w14:paraId="31EAF667" w14:textId="77777777" w:rsidR="00193AB5" w:rsidRDefault="00193AB5" w:rsidP="005D4F69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</w:rPr>
      </w:pPr>
    </w:p>
    <w:p w14:paraId="1DFB8923" w14:textId="77777777" w:rsidR="00193AB5" w:rsidRDefault="00193AB5" w:rsidP="005D4F69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</w:rPr>
      </w:pPr>
    </w:p>
    <w:p w14:paraId="55C8D4A3" w14:textId="77777777" w:rsidR="00193AB5" w:rsidRPr="00501E38" w:rsidRDefault="00193AB5" w:rsidP="005D4F69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49251A7" w14:textId="77777777" w:rsidR="00193AB5" w:rsidRPr="00501E38" w:rsidRDefault="00193AB5" w:rsidP="005D4F69">
      <w:pPr>
        <w:spacing w:after="0" w:line="240" w:lineRule="auto"/>
        <w:ind w:firstLine="2835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1.3.4.4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 xml:space="preserve">Process </w:t>
      </w:r>
      <w:r w:rsidRPr="00501E38">
        <w:rPr>
          <w:rFonts w:ascii="TH SarabunPSK" w:hAnsi="TH SarabunPSK" w:cs="TH SarabunPSK"/>
          <w:sz w:val="32"/>
          <w:szCs w:val="32"/>
          <w:cs/>
        </w:rPr>
        <w:t>สั่งซื้อสินค้า ประกอบด้วย</w:t>
      </w:r>
    </w:p>
    <w:p w14:paraId="4C531E60" w14:textId="77777777" w:rsidR="00193AB5" w:rsidRPr="00501E38" w:rsidRDefault="00193AB5" w:rsidP="005D4F69">
      <w:pPr>
        <w:spacing w:after="0" w:line="240" w:lineRule="auto"/>
        <w:ind w:firstLine="3828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ก</w:t>
      </w:r>
      <w:r w:rsidRPr="00501E38">
        <w:rPr>
          <w:rFonts w:ascii="TH SarabunPSK" w:hAnsi="TH SarabunPSK" w:cs="TH SarabunPSK"/>
          <w:sz w:val="32"/>
          <w:szCs w:val="32"/>
        </w:rPr>
        <w:t>)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เลือกสินค้า</w:t>
      </w:r>
    </w:p>
    <w:p w14:paraId="2BC1373F" w14:textId="77777777" w:rsidR="00193AB5" w:rsidRPr="00501E38" w:rsidRDefault="00193AB5" w:rsidP="005D4F69">
      <w:pPr>
        <w:spacing w:after="0" w:line="240" w:lineRule="auto"/>
        <w:ind w:firstLine="3828"/>
        <w:rPr>
          <w:rFonts w:ascii="TH SarabunPSK" w:hAnsi="TH SarabunPSK" w:cs="TH SarabunPSK"/>
          <w:sz w:val="32"/>
          <w:szCs w:val="32"/>
          <w:cs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ข</w:t>
      </w:r>
      <w:r w:rsidRPr="00501E38">
        <w:rPr>
          <w:rFonts w:ascii="TH SarabunPSK" w:hAnsi="TH SarabunPSK" w:cs="TH SarabunPSK"/>
          <w:sz w:val="32"/>
          <w:szCs w:val="32"/>
        </w:rPr>
        <w:t>)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กรอกรายละเอียดการสั่งซื้อ</w:t>
      </w:r>
    </w:p>
    <w:p w14:paraId="2E7134B8" w14:textId="77777777" w:rsidR="00193AB5" w:rsidRPr="00501E38" w:rsidRDefault="00193AB5" w:rsidP="005D4F69">
      <w:pPr>
        <w:spacing w:after="0" w:line="240" w:lineRule="auto"/>
        <w:ind w:firstLine="3828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ค</w:t>
      </w:r>
      <w:r w:rsidRPr="00501E38">
        <w:rPr>
          <w:rFonts w:ascii="TH SarabunPSK" w:hAnsi="TH SarabunPSK" w:cs="TH SarabunPSK"/>
          <w:sz w:val="32"/>
          <w:szCs w:val="32"/>
        </w:rPr>
        <w:t>)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ยืนยันการสั่งซื้อ</w:t>
      </w:r>
    </w:p>
    <w:p w14:paraId="48003F99" w14:textId="77777777" w:rsidR="00193AB5" w:rsidRPr="00501E38" w:rsidRDefault="00193AB5" w:rsidP="005D4F69">
      <w:pPr>
        <w:spacing w:after="0" w:line="240" w:lineRule="auto"/>
        <w:ind w:firstLine="3828"/>
        <w:rPr>
          <w:rFonts w:ascii="TH SarabunPSK" w:hAnsi="TH SarabunPSK" w:cs="TH SarabunPSK"/>
          <w:sz w:val="32"/>
          <w:szCs w:val="32"/>
          <w:cs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ง</w:t>
      </w:r>
      <w:r w:rsidRPr="00501E38">
        <w:rPr>
          <w:rFonts w:ascii="TH SarabunPSK" w:hAnsi="TH SarabunPSK" w:cs="TH SarabunPSK"/>
          <w:sz w:val="32"/>
          <w:szCs w:val="32"/>
        </w:rPr>
        <w:t>)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บันทึกใบสั่งซื้อ</w:t>
      </w:r>
    </w:p>
    <w:p w14:paraId="4C94B8BB" w14:textId="77777777" w:rsidR="00193AB5" w:rsidRPr="00501E38" w:rsidRDefault="00193AB5" w:rsidP="005D4F69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07FCA36" w14:textId="77777777" w:rsidR="00193AB5" w:rsidRPr="00501E38" w:rsidRDefault="00193AB5" w:rsidP="005D4F69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501E38">
        <w:rPr>
          <w:rFonts w:ascii="TH SarabunPSK" w:hAnsi="TH SarabunPSK" w:cs="TH SarabunPSK"/>
          <w:cs/>
        </w:rPr>
        <w:object w:dxaOrig="11017" w:dyaOrig="8556" w14:anchorId="522B87BB">
          <v:shape id="_x0000_i1032" type="#_x0000_t75" style="width:414.9pt;height:322.15pt" o:ole="">
            <v:imagedata r:id="rId23" o:title=""/>
          </v:shape>
          <o:OLEObject Type="Embed" ProgID="Visio.Drawing.15" ShapeID="_x0000_i1032" DrawAspect="Content" ObjectID="_1768756508" r:id="rId24"/>
        </w:object>
      </w:r>
    </w:p>
    <w:p w14:paraId="417D18CA" w14:textId="77777777" w:rsidR="00193AB5" w:rsidRPr="00501E38" w:rsidRDefault="00193AB5" w:rsidP="005D4F69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72CC670" w14:textId="77777777" w:rsidR="00193AB5" w:rsidRPr="00501E38" w:rsidRDefault="00193AB5" w:rsidP="005D4F69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8</w:t>
      </w:r>
      <w:r w:rsidRPr="00221E28">
        <w:rPr>
          <w:rFonts w:ascii="TH SarabunPSK" w:hAnsi="TH SarabunPSK" w:cs="TH SarabunPSK"/>
          <w:b/>
          <w:bCs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 xml:space="preserve">Data Flow Diagram Level 2 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ของ </w:t>
      </w:r>
      <w:r w:rsidRPr="00501E38">
        <w:rPr>
          <w:rFonts w:ascii="TH SarabunPSK" w:hAnsi="TH SarabunPSK" w:cs="TH SarabunPSK"/>
          <w:sz w:val="32"/>
          <w:szCs w:val="32"/>
        </w:rPr>
        <w:t xml:space="preserve">Process </w:t>
      </w:r>
      <w:r w:rsidRPr="00501E38">
        <w:rPr>
          <w:rFonts w:ascii="TH SarabunPSK" w:hAnsi="TH SarabunPSK" w:cs="TH SarabunPSK"/>
          <w:sz w:val="32"/>
          <w:szCs w:val="32"/>
          <w:cs/>
        </w:rPr>
        <w:t>สั่งซื้อสินค้า</w:t>
      </w:r>
    </w:p>
    <w:p w14:paraId="0BC59FD1" w14:textId="77777777" w:rsidR="00193AB5" w:rsidRDefault="00193AB5" w:rsidP="005D4F6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790C268" w14:textId="77777777" w:rsidR="00193AB5" w:rsidRDefault="00193AB5" w:rsidP="005D4F6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77EF370" w14:textId="77777777" w:rsidR="00193AB5" w:rsidRDefault="00193AB5" w:rsidP="005D4F6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C4DD97D" w14:textId="77777777" w:rsidR="00193AB5" w:rsidRDefault="00193AB5" w:rsidP="005D4F6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19D8D65" w14:textId="77777777" w:rsidR="00193AB5" w:rsidRDefault="00193AB5" w:rsidP="005D4F6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4460E45" w14:textId="77777777" w:rsidR="00193AB5" w:rsidRDefault="00193AB5" w:rsidP="005D4F6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E9E37D8" w14:textId="77777777" w:rsidR="00193AB5" w:rsidRPr="00501E38" w:rsidRDefault="00193AB5" w:rsidP="005D4F69">
      <w:pPr>
        <w:spacing w:after="0" w:line="240" w:lineRule="auto"/>
        <w:ind w:firstLine="2835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1.3.4.5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 xml:space="preserve">Process </w:t>
      </w:r>
      <w:r w:rsidRPr="00501E38">
        <w:rPr>
          <w:rFonts w:ascii="TH SarabunPSK" w:hAnsi="TH SarabunPSK" w:cs="TH SarabunPSK"/>
          <w:sz w:val="32"/>
          <w:szCs w:val="32"/>
          <w:cs/>
        </w:rPr>
        <w:t>ชำระเงิน ประกอบด้วย</w:t>
      </w:r>
    </w:p>
    <w:p w14:paraId="76D14972" w14:textId="77777777" w:rsidR="00193AB5" w:rsidRPr="00501E38" w:rsidRDefault="00193AB5" w:rsidP="005D4F69">
      <w:pPr>
        <w:spacing w:after="0" w:line="240" w:lineRule="auto"/>
        <w:ind w:firstLine="3828"/>
        <w:rPr>
          <w:rFonts w:ascii="TH SarabunPSK" w:hAnsi="TH SarabunPSK" w:cs="TH SarabunPSK"/>
          <w:sz w:val="32"/>
          <w:szCs w:val="32"/>
          <w:cs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ก</w:t>
      </w:r>
      <w:r w:rsidRPr="00501E38">
        <w:rPr>
          <w:rFonts w:ascii="TH SarabunPSK" w:hAnsi="TH SarabunPSK" w:cs="TH SarabunPSK"/>
          <w:sz w:val="32"/>
          <w:szCs w:val="32"/>
        </w:rPr>
        <w:t>)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กรอกข้อมูลการชำระเงิน</w:t>
      </w:r>
    </w:p>
    <w:p w14:paraId="55FB9931" w14:textId="77777777" w:rsidR="00193AB5" w:rsidRPr="00501E38" w:rsidRDefault="00193AB5" w:rsidP="005D4F69">
      <w:pPr>
        <w:spacing w:after="0" w:line="240" w:lineRule="auto"/>
        <w:ind w:firstLine="3828"/>
        <w:rPr>
          <w:rFonts w:ascii="TH SarabunPSK" w:hAnsi="TH SarabunPSK" w:cs="TH SarabunPSK"/>
          <w:sz w:val="32"/>
          <w:szCs w:val="32"/>
          <w:cs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ข</w:t>
      </w:r>
      <w:r w:rsidRPr="00501E38">
        <w:rPr>
          <w:rFonts w:ascii="TH SarabunPSK" w:hAnsi="TH SarabunPSK" w:cs="TH SarabunPSK"/>
          <w:sz w:val="32"/>
          <w:szCs w:val="32"/>
        </w:rPr>
        <w:t>)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แจ้งหลักฐานการชำระเงิน</w:t>
      </w:r>
    </w:p>
    <w:p w14:paraId="3030D387" w14:textId="77777777" w:rsidR="00193AB5" w:rsidRPr="00501E38" w:rsidRDefault="00193AB5" w:rsidP="005D4F69">
      <w:pPr>
        <w:tabs>
          <w:tab w:val="center" w:pos="6067"/>
        </w:tabs>
        <w:spacing w:after="0" w:line="240" w:lineRule="auto"/>
        <w:ind w:firstLine="3828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ค</w:t>
      </w:r>
      <w:r w:rsidRPr="00501E38">
        <w:rPr>
          <w:rFonts w:ascii="TH SarabunPSK" w:hAnsi="TH SarabunPSK" w:cs="TH SarabunPSK"/>
          <w:sz w:val="32"/>
          <w:szCs w:val="32"/>
        </w:rPr>
        <w:t>)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บันทึกใบเสร็จ</w:t>
      </w:r>
    </w:p>
    <w:p w14:paraId="5C2FBD01" w14:textId="77777777" w:rsidR="00193AB5" w:rsidRPr="00501E38" w:rsidRDefault="00193AB5" w:rsidP="005D4F69">
      <w:pPr>
        <w:tabs>
          <w:tab w:val="center" w:pos="6067"/>
        </w:tabs>
        <w:spacing w:after="0" w:line="240" w:lineRule="auto"/>
        <w:ind w:firstLine="3828"/>
        <w:rPr>
          <w:rFonts w:ascii="TH SarabunPSK" w:hAnsi="TH SarabunPSK" w:cs="TH SarabunPSK"/>
          <w:sz w:val="32"/>
          <w:szCs w:val="32"/>
          <w:cs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ab/>
      </w:r>
    </w:p>
    <w:p w14:paraId="2E72BCD6" w14:textId="77777777" w:rsidR="00193AB5" w:rsidRPr="00501E38" w:rsidRDefault="00193AB5" w:rsidP="005D4F69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501E38">
        <w:rPr>
          <w:rFonts w:ascii="TH SarabunPSK" w:hAnsi="TH SarabunPSK" w:cs="TH SarabunPSK"/>
          <w:cs/>
        </w:rPr>
        <w:object w:dxaOrig="10536" w:dyaOrig="6288" w14:anchorId="6B02F722">
          <v:shape id="_x0000_i1033" type="#_x0000_t75" style="width:414.9pt;height:247.85pt" o:ole="">
            <v:imagedata r:id="rId25" o:title=""/>
          </v:shape>
          <o:OLEObject Type="Embed" ProgID="Visio.Drawing.15" ShapeID="_x0000_i1033" DrawAspect="Content" ObjectID="_1768756509" r:id="rId26"/>
        </w:object>
      </w:r>
    </w:p>
    <w:p w14:paraId="02C31FAF" w14:textId="77777777" w:rsidR="00193AB5" w:rsidRPr="00501E38" w:rsidRDefault="00193AB5" w:rsidP="005D4F69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2A32A0F" w14:textId="77777777" w:rsidR="00193AB5" w:rsidRPr="00501E38" w:rsidRDefault="00193AB5" w:rsidP="005D4F69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9</w:t>
      </w:r>
      <w:r w:rsidRPr="00062761">
        <w:rPr>
          <w:rFonts w:ascii="TH SarabunPSK" w:hAnsi="TH SarabunPSK" w:cs="TH SarabunPSK"/>
          <w:b/>
          <w:bCs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 xml:space="preserve">Data Flow Diagram Level 2 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ของ </w:t>
      </w:r>
      <w:r w:rsidRPr="00501E38">
        <w:rPr>
          <w:rFonts w:ascii="TH SarabunPSK" w:hAnsi="TH SarabunPSK" w:cs="TH SarabunPSK"/>
          <w:sz w:val="32"/>
          <w:szCs w:val="32"/>
        </w:rPr>
        <w:t xml:space="preserve">Process </w:t>
      </w:r>
      <w:r w:rsidRPr="00501E38">
        <w:rPr>
          <w:rFonts w:ascii="TH SarabunPSK" w:hAnsi="TH SarabunPSK" w:cs="TH SarabunPSK"/>
          <w:sz w:val="32"/>
          <w:szCs w:val="32"/>
          <w:cs/>
        </w:rPr>
        <w:t>ชำระเงิน</w:t>
      </w:r>
    </w:p>
    <w:p w14:paraId="18913EBF" w14:textId="77777777" w:rsidR="00193AB5" w:rsidRDefault="00193AB5" w:rsidP="005D4F6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720DFD5" w14:textId="77777777" w:rsidR="00193AB5" w:rsidRDefault="00193AB5" w:rsidP="005D4F6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337BBEE" w14:textId="77777777" w:rsidR="00193AB5" w:rsidRDefault="00193AB5" w:rsidP="005D4F6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C317339" w14:textId="77777777" w:rsidR="00193AB5" w:rsidRDefault="00193AB5" w:rsidP="005D4F6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01E42C6" w14:textId="77777777" w:rsidR="00193AB5" w:rsidRDefault="00193AB5" w:rsidP="005D4F6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3F48383" w14:textId="77777777" w:rsidR="00193AB5" w:rsidRDefault="00193AB5" w:rsidP="005D4F6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66633C6" w14:textId="77777777" w:rsidR="00193AB5" w:rsidRDefault="00193AB5" w:rsidP="005D4F6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9DCFE16" w14:textId="77777777" w:rsidR="00193AB5" w:rsidRDefault="00193AB5" w:rsidP="005D4F6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E0C4C95" w14:textId="77777777" w:rsidR="00193AB5" w:rsidRDefault="00193AB5" w:rsidP="005D4F6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8E2F1FB" w14:textId="77777777" w:rsidR="00193AB5" w:rsidRPr="00501E38" w:rsidRDefault="00193AB5" w:rsidP="005D4F69">
      <w:pPr>
        <w:spacing w:after="0" w:line="240" w:lineRule="auto"/>
        <w:ind w:firstLine="2835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501E38">
        <w:rPr>
          <w:rFonts w:ascii="TH SarabunPSK" w:hAnsi="TH SarabunPSK" w:cs="TH SarabunPSK"/>
          <w:sz w:val="32"/>
          <w:szCs w:val="32"/>
          <w:cs/>
        </w:rPr>
        <w:t>3.1.3.4.5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 xml:space="preserve">Process </w:t>
      </w:r>
      <w:r w:rsidRPr="00501E38">
        <w:rPr>
          <w:rFonts w:ascii="TH SarabunPSK" w:hAnsi="TH SarabunPSK" w:cs="TH SarabunPSK"/>
          <w:sz w:val="32"/>
          <w:szCs w:val="32"/>
          <w:cs/>
        </w:rPr>
        <w:t>จัดส่งสินค้า ประกอบด้วย</w:t>
      </w:r>
    </w:p>
    <w:p w14:paraId="7569FBC7" w14:textId="77777777" w:rsidR="00193AB5" w:rsidRPr="00501E38" w:rsidRDefault="00193AB5" w:rsidP="005D4F69">
      <w:pPr>
        <w:spacing w:after="0" w:line="240" w:lineRule="auto"/>
        <w:ind w:firstLine="3828"/>
        <w:rPr>
          <w:rFonts w:ascii="TH SarabunPSK" w:hAnsi="TH SarabunPSK" w:cs="TH SarabunPSK"/>
          <w:sz w:val="32"/>
          <w:szCs w:val="32"/>
          <w:cs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ก</w:t>
      </w:r>
      <w:r w:rsidRPr="00501E38">
        <w:rPr>
          <w:rFonts w:ascii="TH SarabunPSK" w:hAnsi="TH SarabunPSK" w:cs="TH SarabunPSK"/>
          <w:sz w:val="32"/>
          <w:szCs w:val="32"/>
        </w:rPr>
        <w:t>)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ตรวจสอบสินค้า</w:t>
      </w:r>
    </w:p>
    <w:p w14:paraId="7DECFA13" w14:textId="77777777" w:rsidR="00193AB5" w:rsidRPr="00501E38" w:rsidRDefault="00193AB5" w:rsidP="005D4F69">
      <w:pPr>
        <w:spacing w:after="0" w:line="240" w:lineRule="auto"/>
        <w:ind w:firstLine="3828"/>
        <w:rPr>
          <w:rFonts w:ascii="TH SarabunPSK" w:hAnsi="TH SarabunPSK" w:cs="TH SarabunPSK"/>
          <w:sz w:val="32"/>
          <w:szCs w:val="32"/>
          <w:cs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ข</w:t>
      </w:r>
      <w:r w:rsidRPr="00501E38">
        <w:rPr>
          <w:rFonts w:ascii="TH SarabunPSK" w:hAnsi="TH SarabunPSK" w:cs="TH SarabunPSK"/>
          <w:sz w:val="32"/>
          <w:szCs w:val="32"/>
        </w:rPr>
        <w:t>)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จัดส่งสินค้า</w:t>
      </w:r>
    </w:p>
    <w:p w14:paraId="0742A39E" w14:textId="77777777" w:rsidR="00193AB5" w:rsidRPr="00501E38" w:rsidRDefault="00193AB5" w:rsidP="005D4F69">
      <w:pPr>
        <w:spacing w:after="0" w:line="240" w:lineRule="auto"/>
        <w:ind w:firstLine="3828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ค</w:t>
      </w:r>
      <w:r w:rsidRPr="00501E38">
        <w:rPr>
          <w:rFonts w:ascii="TH SarabunPSK" w:hAnsi="TH SarabunPSK" w:cs="TH SarabunPSK"/>
          <w:sz w:val="32"/>
          <w:szCs w:val="32"/>
        </w:rPr>
        <w:t>)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บันทึกรายการจัดส่ง</w:t>
      </w:r>
    </w:p>
    <w:p w14:paraId="228B897D" w14:textId="77777777" w:rsidR="00193AB5" w:rsidRPr="00501E38" w:rsidRDefault="00193AB5" w:rsidP="005D4F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5E2656E0" w14:textId="77777777" w:rsidR="00193AB5" w:rsidRPr="00501E38" w:rsidRDefault="00193AB5" w:rsidP="005D4F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</w:rPr>
        <w:object w:dxaOrig="11017" w:dyaOrig="6288" w14:anchorId="6BCFCA43">
          <v:shape id="_x0000_i1034" type="#_x0000_t75" style="width:414.9pt;height:237.25pt" o:ole="">
            <v:imagedata r:id="rId27" o:title=""/>
          </v:shape>
          <o:OLEObject Type="Embed" ProgID="Visio.Drawing.15" ShapeID="_x0000_i1034" DrawAspect="Content" ObjectID="_1768756510" r:id="rId28"/>
        </w:object>
      </w:r>
    </w:p>
    <w:p w14:paraId="7FDFC0BD" w14:textId="77777777" w:rsidR="00193AB5" w:rsidRPr="00501E38" w:rsidRDefault="00193AB5" w:rsidP="005D4F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5F20C0B" w14:textId="77777777" w:rsidR="00193AB5" w:rsidRPr="00501E38" w:rsidRDefault="00193AB5" w:rsidP="005D4F69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10</w:t>
      </w:r>
      <w:r w:rsidRPr="00062761">
        <w:rPr>
          <w:rFonts w:ascii="TH SarabunPSK" w:hAnsi="TH SarabunPSK" w:cs="TH SarabunPSK"/>
          <w:b/>
          <w:bCs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 xml:space="preserve">Data Flow Diagram Level 2 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ของ </w:t>
      </w:r>
      <w:r w:rsidRPr="00501E38">
        <w:rPr>
          <w:rFonts w:ascii="TH SarabunPSK" w:hAnsi="TH SarabunPSK" w:cs="TH SarabunPSK"/>
          <w:sz w:val="32"/>
          <w:szCs w:val="32"/>
        </w:rPr>
        <w:t xml:space="preserve">Process </w:t>
      </w:r>
      <w:r w:rsidRPr="00501E38">
        <w:rPr>
          <w:rFonts w:ascii="TH SarabunPSK" w:hAnsi="TH SarabunPSK" w:cs="TH SarabunPSK"/>
          <w:sz w:val="32"/>
          <w:szCs w:val="32"/>
          <w:cs/>
        </w:rPr>
        <w:t>การจัดส่ง</w:t>
      </w:r>
    </w:p>
    <w:p w14:paraId="71C4E5B9" w14:textId="77777777" w:rsidR="00193AB5" w:rsidRDefault="00193AB5" w:rsidP="005D4F6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9ADE158" w14:textId="77777777" w:rsidR="00193AB5" w:rsidRDefault="00193AB5" w:rsidP="005D4F6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0EAABF9E" w14:textId="77777777" w:rsidR="00193AB5" w:rsidRDefault="00193AB5" w:rsidP="005D4F6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785D149" w14:textId="77777777" w:rsidR="00193AB5" w:rsidRDefault="00193AB5" w:rsidP="005D4F6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3BAC2E5" w14:textId="77777777" w:rsidR="00193AB5" w:rsidRDefault="00193AB5" w:rsidP="005D4F6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ED3C22D" w14:textId="77777777" w:rsidR="00193AB5" w:rsidRDefault="00193AB5" w:rsidP="005D4F6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CCD2344" w14:textId="77777777" w:rsidR="00193AB5" w:rsidRDefault="00193AB5" w:rsidP="005D4F6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4CEEF9F" w14:textId="77777777" w:rsidR="00193AB5" w:rsidRDefault="00193AB5" w:rsidP="005D4F6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1CB93C8" w14:textId="77777777" w:rsidR="00193AB5" w:rsidRDefault="00193AB5" w:rsidP="005D4F6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9F14483" w14:textId="77777777" w:rsidR="00193AB5" w:rsidRPr="00501E38" w:rsidRDefault="00193AB5" w:rsidP="005D4F69">
      <w:pPr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1.4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การออกแบบระบบ (</w:t>
      </w:r>
      <w:r w:rsidRPr="00501E38">
        <w:rPr>
          <w:rFonts w:ascii="TH SarabunPSK" w:hAnsi="TH SarabunPSK" w:cs="TH SarabunPSK"/>
          <w:sz w:val="32"/>
          <w:szCs w:val="32"/>
        </w:rPr>
        <w:t>Design)</w:t>
      </w:r>
    </w:p>
    <w:p w14:paraId="27DE1BF3" w14:textId="77777777" w:rsidR="00193AB5" w:rsidRPr="00501E38" w:rsidRDefault="00193AB5" w:rsidP="005D4F69">
      <w:pPr>
        <w:spacing w:after="0" w:line="240" w:lineRule="auto"/>
        <w:ind w:firstLine="198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1.4.1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การออกแบบหน้าการใช้งานระบบ</w:t>
      </w:r>
    </w:p>
    <w:p w14:paraId="0EE30243" w14:textId="77777777" w:rsidR="00193AB5" w:rsidRPr="00501E38" w:rsidRDefault="00193AB5" w:rsidP="005D4F69">
      <w:pPr>
        <w:spacing w:after="0" w:line="240" w:lineRule="auto"/>
        <w:ind w:firstLine="1985"/>
        <w:jc w:val="thaiDistribute"/>
        <w:rPr>
          <w:rFonts w:ascii="TH SarabunPSK" w:hAnsi="TH SarabunPSK" w:cs="TH SarabunPSK"/>
          <w:sz w:val="32"/>
          <w:szCs w:val="32"/>
        </w:rPr>
      </w:pPr>
    </w:p>
    <w:p w14:paraId="35DA74AB" w14:textId="77777777" w:rsidR="00193AB5" w:rsidRPr="00F65D34" w:rsidRDefault="00193AB5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6ABCDF6C" wp14:editId="6AD41477">
            <wp:extent cx="5257800" cy="2934012"/>
            <wp:effectExtent l="0" t="0" r="0" b="0"/>
            <wp:docPr id="13" name="Picture 13" descr="A screenshot of a web pag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 descr="A screenshot of a web page&#10;&#10;Description automatically generated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2934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BAA408" w14:textId="77777777" w:rsidR="00193AB5" w:rsidRPr="00501E38" w:rsidRDefault="00193AB5" w:rsidP="005D4F69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B338D90" w14:textId="77777777" w:rsidR="00193AB5" w:rsidRPr="00501E38" w:rsidRDefault="00193AB5" w:rsidP="005D4F69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ภาพที่ 3-11</w:t>
      </w:r>
      <w:r w:rsidRPr="00062761">
        <w:rPr>
          <w:rFonts w:ascii="TH SarabunPSK" w:hAnsi="TH SarabunPSK" w:cs="TH SarabunPSK"/>
          <w:b/>
          <w:bCs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หน้าแรกของเว็บไซต์</w:t>
      </w:r>
    </w:p>
    <w:p w14:paraId="13CAB22B" w14:textId="77777777" w:rsidR="00193AB5" w:rsidRPr="00501E38" w:rsidRDefault="00193AB5" w:rsidP="005D4F69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</w:p>
    <w:p w14:paraId="6221E1D4" w14:textId="77777777" w:rsidR="00193AB5" w:rsidRPr="00501E38" w:rsidRDefault="00193AB5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6521F816" wp14:editId="633762B2">
            <wp:extent cx="5274310" cy="2945130"/>
            <wp:effectExtent l="0" t="0" r="2540" b="7620"/>
            <wp:docPr id="14" name="Picture 14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 descr="A screenshot of a computer&#10;&#10;Description automatically generated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5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1636C" w14:textId="77777777" w:rsidR="00193AB5" w:rsidRPr="00501E38" w:rsidRDefault="00193AB5" w:rsidP="005D4F69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9B0052C" w14:textId="77777777" w:rsidR="00193AB5" w:rsidRPr="00501E38" w:rsidRDefault="00193AB5" w:rsidP="005D4F69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ภาพที่ 3-12</w:t>
      </w:r>
      <w:r w:rsidRPr="00062761">
        <w:rPr>
          <w:rFonts w:ascii="TH SarabunPSK" w:hAnsi="TH SarabunPSK" w:cs="TH SarabunPSK"/>
          <w:b/>
          <w:bCs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หน้าแสดงรายละเอียดหนังสือ</w:t>
      </w:r>
    </w:p>
    <w:p w14:paraId="40C321C8" w14:textId="77777777" w:rsidR="00193AB5" w:rsidRDefault="00193AB5" w:rsidP="005D4F69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8F3C35C" w14:textId="77777777" w:rsidR="00193AB5" w:rsidRPr="00501E38" w:rsidRDefault="00193AB5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noProof/>
          <w:sz w:val="32"/>
          <w:szCs w:val="32"/>
          <w:cs/>
        </w:rPr>
        <w:lastRenderedPageBreak/>
        <w:drawing>
          <wp:inline distT="0" distB="0" distL="0" distR="0" wp14:anchorId="5ED2266C" wp14:editId="3F18DC52">
            <wp:extent cx="5274310" cy="2879725"/>
            <wp:effectExtent l="0" t="0" r="2540" b="0"/>
            <wp:docPr id="16" name="Picture 16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16" descr="A screenshot of a computer&#10;&#10;Description automatically generated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9A61C2" w14:textId="77777777" w:rsidR="00193AB5" w:rsidRPr="00501E38" w:rsidRDefault="00193AB5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FA5384C" w14:textId="77777777" w:rsidR="00193AB5" w:rsidRPr="00501E38" w:rsidRDefault="00193AB5" w:rsidP="005D4F69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ภาพที่ 3-13</w:t>
      </w:r>
      <w:r w:rsidRPr="00062761">
        <w:rPr>
          <w:rFonts w:ascii="TH SarabunPSK" w:hAnsi="TH SarabunPSK" w:cs="TH SarabunPSK"/>
          <w:b/>
          <w:bCs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หน้าแสดงหนังสือสำหรับพรีออร์</w:t>
      </w:r>
      <w:proofErr w:type="spellStart"/>
      <w:r w:rsidRPr="00501E38">
        <w:rPr>
          <w:rFonts w:ascii="TH SarabunPSK" w:hAnsi="TH SarabunPSK" w:cs="TH SarabunPSK"/>
          <w:sz w:val="32"/>
          <w:szCs w:val="32"/>
          <w:cs/>
        </w:rPr>
        <w:t>เดอร์</w:t>
      </w:r>
      <w:proofErr w:type="spellEnd"/>
    </w:p>
    <w:p w14:paraId="306DC03C" w14:textId="77777777" w:rsidR="00193AB5" w:rsidRPr="00501E38" w:rsidRDefault="00193AB5" w:rsidP="005D4F69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</w:rPr>
      </w:pPr>
    </w:p>
    <w:p w14:paraId="7D7484C0" w14:textId="77777777" w:rsidR="00193AB5" w:rsidRPr="00501E38" w:rsidRDefault="00193AB5" w:rsidP="005D4F69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noProof/>
          <w:sz w:val="32"/>
          <w:szCs w:val="32"/>
          <w:cs/>
        </w:rPr>
        <w:drawing>
          <wp:inline distT="0" distB="0" distL="0" distR="0" wp14:anchorId="37C8FC86" wp14:editId="348C6624">
            <wp:extent cx="5274310" cy="2958465"/>
            <wp:effectExtent l="0" t="0" r="2540" b="0"/>
            <wp:docPr id="23" name="Picture 23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Picture 23" descr="A screenshot of a computer&#10;&#10;Description automatically generated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8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15BA79" w14:textId="77777777" w:rsidR="00193AB5" w:rsidRPr="00501E38" w:rsidRDefault="00193AB5" w:rsidP="005D4F69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</w:rPr>
      </w:pPr>
    </w:p>
    <w:p w14:paraId="2E9FB68F" w14:textId="77777777" w:rsidR="00193AB5" w:rsidRPr="00501E38" w:rsidRDefault="00193AB5" w:rsidP="005D4F69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ภาพที่ 3-14</w:t>
      </w:r>
      <w:r w:rsidRPr="00062761">
        <w:rPr>
          <w:rFonts w:ascii="TH SarabunPSK" w:hAnsi="TH SarabunPSK" w:cs="TH SarabunPSK"/>
          <w:b/>
          <w:bCs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หน้าสำหรับการโอนเหรียญ</w:t>
      </w:r>
    </w:p>
    <w:p w14:paraId="402B5681" w14:textId="77777777" w:rsidR="00193AB5" w:rsidRPr="00501E38" w:rsidRDefault="00193AB5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9A26270" w14:textId="77777777" w:rsidR="00193AB5" w:rsidRPr="00501E38" w:rsidRDefault="00193AB5" w:rsidP="005D4F69">
      <w:pPr>
        <w:spacing w:after="0" w:line="240" w:lineRule="auto"/>
        <w:ind w:firstLine="198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4.2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การออกแบบฐานข้อมูล</w:t>
      </w:r>
    </w:p>
    <w:p w14:paraId="45A738C8" w14:textId="77777777" w:rsidR="00193AB5" w:rsidRDefault="00193AB5" w:rsidP="005D4F69">
      <w:pPr>
        <w:spacing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เป็นการออกแบบเพื่อกำหนดโครงสร้างทางกายภาพของฐานข้อมูล จากโครงสร้างที่ได้รับการออกแบบมาแล้วในระดับตรรกะ (</w:t>
      </w:r>
      <w:r w:rsidRPr="00501E38">
        <w:rPr>
          <w:rFonts w:ascii="TH SarabunPSK" w:hAnsi="TH SarabunPSK" w:cs="TH SarabunPSK"/>
          <w:sz w:val="32"/>
          <w:szCs w:val="32"/>
        </w:rPr>
        <w:t xml:space="preserve">Logical Design) 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จากแผนภาพ </w:t>
      </w:r>
      <w:r w:rsidRPr="00501E38">
        <w:rPr>
          <w:rFonts w:ascii="TH SarabunPSK" w:hAnsi="TH SarabunPSK" w:cs="TH SarabunPSK"/>
          <w:sz w:val="32"/>
          <w:szCs w:val="32"/>
        </w:rPr>
        <w:t xml:space="preserve">E-R Diagram </w:t>
      </w:r>
      <w:r w:rsidRPr="00501E38">
        <w:rPr>
          <w:rFonts w:ascii="TH SarabunPSK" w:hAnsi="TH SarabunPSK" w:cs="TH SarabunPSK"/>
          <w:sz w:val="32"/>
          <w:szCs w:val="32"/>
          <w:cs/>
        </w:rPr>
        <w:t>ขั้นตอนที่ผ่านมาด้วย</w:t>
      </w:r>
    </w:p>
    <w:p w14:paraId="3B3A1F2F" w14:textId="77777777" w:rsidR="00193AB5" w:rsidRPr="00501E38" w:rsidRDefault="00193AB5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lastRenderedPageBreak/>
        <w:t>การนำความสัมพันธ์(</w:t>
      </w:r>
      <w:r w:rsidRPr="00501E38">
        <w:rPr>
          <w:rFonts w:ascii="TH SarabunPSK" w:hAnsi="TH SarabunPSK" w:cs="TH SarabunPSK"/>
          <w:sz w:val="32"/>
          <w:szCs w:val="32"/>
        </w:rPr>
        <w:t xml:space="preserve">Relation) </w:t>
      </w:r>
      <w:r w:rsidRPr="00501E38">
        <w:rPr>
          <w:rFonts w:ascii="TH SarabunPSK" w:hAnsi="TH SarabunPSK" w:cs="TH SarabunPSK"/>
          <w:sz w:val="32"/>
          <w:szCs w:val="32"/>
          <w:cs/>
        </w:rPr>
        <w:t>ที่ได้มาสร้างเป็นตาราง (</w:t>
      </w:r>
      <w:r w:rsidRPr="00501E38">
        <w:rPr>
          <w:rFonts w:ascii="TH SarabunPSK" w:hAnsi="TH SarabunPSK" w:cs="TH SarabunPSK"/>
          <w:sz w:val="32"/>
          <w:szCs w:val="32"/>
        </w:rPr>
        <w:t xml:space="preserve">Table) </w:t>
      </w:r>
      <w:r w:rsidRPr="00501E38">
        <w:rPr>
          <w:rFonts w:ascii="TH SarabunPSK" w:hAnsi="TH SarabunPSK" w:cs="TH SarabunPSK"/>
          <w:sz w:val="32"/>
          <w:szCs w:val="32"/>
          <w:cs/>
        </w:rPr>
        <w:t>และกำหนดโครงสร้างทางกายภาพ คือ ชื่อ ชนิด ขนาดและรายละเอียดให้กับแอททริบิว</w:t>
      </w:r>
      <w:proofErr w:type="spellStart"/>
      <w:r w:rsidRPr="00501E38">
        <w:rPr>
          <w:rFonts w:ascii="TH SarabunPSK" w:hAnsi="TH SarabunPSK" w:cs="TH SarabunPSK"/>
          <w:sz w:val="32"/>
          <w:szCs w:val="32"/>
          <w:cs/>
        </w:rPr>
        <w:t>ต์</w:t>
      </w:r>
      <w:proofErr w:type="spellEnd"/>
      <w:r w:rsidRPr="00501E38">
        <w:rPr>
          <w:rFonts w:ascii="TH SarabunPSK" w:hAnsi="TH SarabunPSK" w:cs="TH SarabunPSK"/>
          <w:sz w:val="32"/>
          <w:szCs w:val="32"/>
          <w:cs/>
        </w:rPr>
        <w:t xml:space="preserve"> (</w:t>
      </w:r>
      <w:r w:rsidRPr="00501E38">
        <w:rPr>
          <w:rFonts w:ascii="TH SarabunPSK" w:hAnsi="TH SarabunPSK" w:cs="TH SarabunPSK"/>
          <w:sz w:val="32"/>
          <w:szCs w:val="32"/>
        </w:rPr>
        <w:t xml:space="preserve">Attribute) </w:t>
      </w:r>
      <w:r w:rsidRPr="00501E38">
        <w:rPr>
          <w:rFonts w:ascii="TH SarabunPSK" w:hAnsi="TH SarabunPSK" w:cs="TH SarabunPSK"/>
          <w:sz w:val="32"/>
          <w:szCs w:val="32"/>
          <w:cs/>
        </w:rPr>
        <w:t>ทั้งหมดในตารางหรือพจนานุกรมข้อมูล (</w:t>
      </w:r>
      <w:r w:rsidRPr="00501E38">
        <w:rPr>
          <w:rFonts w:ascii="TH SarabunPSK" w:hAnsi="TH SarabunPSK" w:cs="TH SarabunPSK"/>
          <w:sz w:val="32"/>
          <w:szCs w:val="32"/>
        </w:rPr>
        <w:t xml:space="preserve">Data Dictionary) </w:t>
      </w:r>
      <w:r w:rsidRPr="00501E38">
        <w:rPr>
          <w:rFonts w:ascii="TH SarabunPSK" w:hAnsi="TH SarabunPSK" w:cs="TH SarabunPSK"/>
          <w:sz w:val="32"/>
          <w:szCs w:val="32"/>
          <w:cs/>
        </w:rPr>
        <w:t>ดังต่อไปนี้</w:t>
      </w:r>
    </w:p>
    <w:p w14:paraId="3FCB0F56" w14:textId="77777777" w:rsidR="00193AB5" w:rsidRPr="00501E38" w:rsidRDefault="00193AB5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C183819" w14:textId="4538052D" w:rsidR="00193AB5" w:rsidRDefault="00193AB5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1</w:t>
      </w:r>
      <w:r w:rsidRPr="001110FD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 w:rsidR="004F54B6">
        <w:rPr>
          <w:rFonts w:ascii="TH SarabunPSK" w:hAnsi="TH SarabunPSK" w:cs="TH SarabunPSK" w:hint="cs"/>
          <w:sz w:val="32"/>
          <w:szCs w:val="32"/>
          <w:cs/>
        </w:rPr>
        <w:t>สิทธิ์</w:t>
      </w:r>
      <w:r w:rsidR="00EB63F5">
        <w:rPr>
          <w:rFonts w:ascii="TH SarabunPSK" w:hAnsi="TH SarabunPSK" w:cs="TH SarabunPSK" w:hint="cs"/>
          <w:sz w:val="32"/>
          <w:szCs w:val="32"/>
          <w:cs/>
        </w:rPr>
        <w:t>ผู้ดูแลระบบ</w:t>
      </w:r>
      <w:r w:rsidR="004F54B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F54B6">
        <w:rPr>
          <w:rFonts w:ascii="TH SarabunPSK" w:hAnsi="TH SarabunPSK" w:cs="TH SarabunPSK"/>
          <w:sz w:val="32"/>
          <w:szCs w:val="32"/>
        </w:rPr>
        <w:t>Admin (</w:t>
      </w:r>
      <w:proofErr w:type="spellStart"/>
      <w:r w:rsidR="004F54B6">
        <w:rPr>
          <w:rFonts w:ascii="TH SarabunPSK" w:hAnsi="TH SarabunPSK" w:cs="TH SarabunPSK"/>
          <w:sz w:val="32"/>
          <w:szCs w:val="32"/>
        </w:rPr>
        <w:t>bk_auth_admin</w:t>
      </w:r>
      <w:proofErr w:type="spellEnd"/>
      <w:r w:rsidR="004F54B6"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724"/>
        <w:gridCol w:w="1971"/>
        <w:gridCol w:w="1411"/>
        <w:gridCol w:w="1843"/>
        <w:gridCol w:w="567"/>
        <w:gridCol w:w="1780"/>
      </w:tblGrid>
      <w:tr w:rsidR="004F54B6" w:rsidRPr="00501E38" w14:paraId="39AF3F75" w14:textId="77777777" w:rsidTr="00A07BE6">
        <w:tc>
          <w:tcPr>
            <w:tcW w:w="724" w:type="dxa"/>
            <w:shd w:val="clear" w:color="auto" w:fill="D0CECE" w:themeFill="background2" w:themeFillShade="E6"/>
          </w:tcPr>
          <w:p w14:paraId="67E03941" w14:textId="77777777" w:rsidR="004F54B6" w:rsidRPr="00501E38" w:rsidRDefault="004F54B6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71" w:type="dxa"/>
            <w:shd w:val="clear" w:color="auto" w:fill="D0CECE" w:themeFill="background2" w:themeFillShade="E6"/>
          </w:tcPr>
          <w:p w14:paraId="2001713F" w14:textId="77777777" w:rsidR="004F54B6" w:rsidRPr="00501E38" w:rsidRDefault="004F54B6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411" w:type="dxa"/>
            <w:shd w:val="clear" w:color="auto" w:fill="D0CECE" w:themeFill="background2" w:themeFillShade="E6"/>
          </w:tcPr>
          <w:p w14:paraId="72623050" w14:textId="77777777" w:rsidR="004F54B6" w:rsidRPr="00501E38" w:rsidRDefault="004F54B6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843" w:type="dxa"/>
            <w:shd w:val="clear" w:color="auto" w:fill="D0CECE" w:themeFill="background2" w:themeFillShade="E6"/>
          </w:tcPr>
          <w:p w14:paraId="3BE45045" w14:textId="77777777" w:rsidR="004F54B6" w:rsidRPr="00501E38" w:rsidRDefault="004F54B6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shd w:val="clear" w:color="auto" w:fill="D0CECE" w:themeFill="background2" w:themeFillShade="E6"/>
          </w:tcPr>
          <w:p w14:paraId="40E82D6D" w14:textId="77777777" w:rsidR="004F54B6" w:rsidRPr="00501E38" w:rsidRDefault="004F54B6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780" w:type="dxa"/>
            <w:shd w:val="clear" w:color="auto" w:fill="D0CECE" w:themeFill="background2" w:themeFillShade="E6"/>
          </w:tcPr>
          <w:p w14:paraId="26237794" w14:textId="77777777" w:rsidR="004F54B6" w:rsidRPr="00501E38" w:rsidRDefault="004F54B6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4F54B6" w:rsidRPr="00501E38" w14:paraId="7E3E92A5" w14:textId="77777777" w:rsidTr="00A07BE6">
        <w:tc>
          <w:tcPr>
            <w:tcW w:w="724" w:type="dxa"/>
          </w:tcPr>
          <w:p w14:paraId="13224B6A" w14:textId="77777777" w:rsidR="004F54B6" w:rsidRPr="00501E38" w:rsidRDefault="004F54B6" w:rsidP="00013D2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  <w:cs/>
              </w:rPr>
              <w:t>1</w:t>
            </w:r>
          </w:p>
        </w:tc>
        <w:tc>
          <w:tcPr>
            <w:tcW w:w="1971" w:type="dxa"/>
          </w:tcPr>
          <w:p w14:paraId="25B3E82B" w14:textId="77777777" w:rsidR="004F54B6" w:rsidRPr="00501E38" w:rsidRDefault="004F54B6" w:rsidP="006A14C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01E38">
              <w:rPr>
                <w:rFonts w:ascii="TH SarabunPSK" w:hAnsi="TH SarabunPSK" w:cs="TH SarabunPSK"/>
                <w:sz w:val="32"/>
                <w:szCs w:val="32"/>
              </w:rPr>
              <w:t>adm_id</w:t>
            </w:r>
            <w:proofErr w:type="spellEnd"/>
          </w:p>
        </w:tc>
        <w:tc>
          <w:tcPr>
            <w:tcW w:w="1411" w:type="dxa"/>
          </w:tcPr>
          <w:p w14:paraId="01DE781E" w14:textId="55F39839" w:rsidR="004F54B6" w:rsidRPr="00501E38" w:rsidRDefault="004F54B6" w:rsidP="006A14C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843" w:type="dxa"/>
          </w:tcPr>
          <w:p w14:paraId="4EB2B6BE" w14:textId="77777777" w:rsidR="004F54B6" w:rsidRPr="00501E38" w:rsidRDefault="004F54B6" w:rsidP="006A14C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  <w:cs/>
              </w:rPr>
              <w:t>รหัสผู้ดูแลระบบ</w:t>
            </w:r>
          </w:p>
        </w:tc>
        <w:tc>
          <w:tcPr>
            <w:tcW w:w="567" w:type="dxa"/>
          </w:tcPr>
          <w:p w14:paraId="3919786F" w14:textId="77777777" w:rsidR="004F54B6" w:rsidRPr="00501E38" w:rsidRDefault="004F54B6" w:rsidP="00013D2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780" w:type="dxa"/>
          </w:tcPr>
          <w:p w14:paraId="212E09E6" w14:textId="273D13CA" w:rsidR="004F54B6" w:rsidRPr="00501E38" w:rsidRDefault="004F54B6" w:rsidP="006A14C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01E38">
              <w:rPr>
                <w:rFonts w:ascii="TH SarabunPSK" w:hAnsi="TH SarabunPSK" w:cs="TH SarabunPSK"/>
                <w:sz w:val="32"/>
                <w:szCs w:val="32"/>
              </w:rPr>
              <w:t>Auto_</w:t>
            </w:r>
            <w:r w:rsidR="006A14C9">
              <w:rPr>
                <w:rFonts w:ascii="TH SarabunPSK" w:hAnsi="TH SarabunPSK" w:cs="TH SarabunPSK"/>
                <w:sz w:val="32"/>
                <w:szCs w:val="32"/>
              </w:rPr>
              <w:t>I</w:t>
            </w:r>
            <w:r w:rsidRPr="00501E38">
              <w:rPr>
                <w:rFonts w:ascii="TH SarabunPSK" w:hAnsi="TH SarabunPSK" w:cs="TH SarabunPSK"/>
                <w:sz w:val="32"/>
                <w:szCs w:val="32"/>
              </w:rPr>
              <w:t>ncrement</w:t>
            </w:r>
            <w:proofErr w:type="spellEnd"/>
          </w:p>
        </w:tc>
      </w:tr>
      <w:tr w:rsidR="004F54B6" w:rsidRPr="00501E38" w14:paraId="3BEBE89D" w14:textId="77777777" w:rsidTr="00A07BE6">
        <w:tc>
          <w:tcPr>
            <w:tcW w:w="724" w:type="dxa"/>
          </w:tcPr>
          <w:p w14:paraId="418CB8D4" w14:textId="77777777" w:rsidR="004F54B6" w:rsidRPr="00501E38" w:rsidRDefault="004F54B6" w:rsidP="00013D2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  <w:cs/>
              </w:rPr>
              <w:t>2</w:t>
            </w:r>
          </w:p>
        </w:tc>
        <w:tc>
          <w:tcPr>
            <w:tcW w:w="1971" w:type="dxa"/>
          </w:tcPr>
          <w:p w14:paraId="4E9B84A4" w14:textId="4AEB9897" w:rsidR="004F54B6" w:rsidRPr="00501E38" w:rsidRDefault="004F54B6" w:rsidP="006A14C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stf_id</w:t>
            </w:r>
            <w:proofErr w:type="spellEnd"/>
          </w:p>
        </w:tc>
        <w:tc>
          <w:tcPr>
            <w:tcW w:w="1411" w:type="dxa"/>
          </w:tcPr>
          <w:p w14:paraId="3F3C696F" w14:textId="1D1621A1" w:rsidR="004F54B6" w:rsidRPr="00501E38" w:rsidRDefault="004F54B6" w:rsidP="006A14C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501E38"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 w:rsidR="00EB63F5">
              <w:rPr>
                <w:rFonts w:ascii="TH SarabunPSK" w:hAnsi="TH SarabunPSK" w:cs="TH SarabunPSK"/>
                <w:sz w:val="32"/>
                <w:szCs w:val="32"/>
              </w:rPr>
              <w:t>250</w:t>
            </w:r>
            <w:r w:rsidRPr="00501E38"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</w:tc>
        <w:tc>
          <w:tcPr>
            <w:tcW w:w="1843" w:type="dxa"/>
          </w:tcPr>
          <w:p w14:paraId="0BA5A9B5" w14:textId="52F5DBD6" w:rsidR="004F54B6" w:rsidRPr="00501E38" w:rsidRDefault="004F54B6" w:rsidP="006A14C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  <w:r w:rsidR="00E7744E">
              <w:rPr>
                <w:rFonts w:ascii="TH SarabunPSK" w:hAnsi="TH SarabunPSK" w:cs="TH SarabunPSK" w:hint="cs"/>
                <w:sz w:val="32"/>
                <w:szCs w:val="32"/>
                <w:cs/>
              </w:rPr>
              <w:t>ทีมงาน</w:t>
            </w:r>
          </w:p>
        </w:tc>
        <w:tc>
          <w:tcPr>
            <w:tcW w:w="567" w:type="dxa"/>
          </w:tcPr>
          <w:p w14:paraId="6D6C4B2F" w14:textId="3B287F53" w:rsidR="004F54B6" w:rsidRPr="00501E38" w:rsidRDefault="00EB63F5" w:rsidP="00013D2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780" w:type="dxa"/>
          </w:tcPr>
          <w:p w14:paraId="6E8D4062" w14:textId="77777777" w:rsidR="004F54B6" w:rsidRPr="00501E38" w:rsidRDefault="004F54B6" w:rsidP="006A14C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24893339" w14:textId="77777777" w:rsidR="004F54B6" w:rsidRDefault="004F54B6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41F828E" w14:textId="76F43611" w:rsidR="004F54B6" w:rsidRPr="00501E38" w:rsidRDefault="00EB63F5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1110FD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สิทธิ์สมาชิก </w:t>
      </w:r>
      <w:r>
        <w:rPr>
          <w:rFonts w:ascii="TH SarabunPSK" w:hAnsi="TH SarabunPSK" w:cs="TH SarabunPSK"/>
          <w:sz w:val="32"/>
          <w:szCs w:val="32"/>
        </w:rPr>
        <w:t>Member (</w:t>
      </w:r>
      <w:proofErr w:type="spellStart"/>
      <w:r>
        <w:rPr>
          <w:rFonts w:ascii="TH SarabunPSK" w:hAnsi="TH SarabunPSK" w:cs="TH SarabunPSK"/>
          <w:sz w:val="32"/>
          <w:szCs w:val="32"/>
        </w:rPr>
        <w:t>bk_auth_member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846"/>
        <w:gridCol w:w="1843"/>
        <w:gridCol w:w="1417"/>
        <w:gridCol w:w="1843"/>
        <w:gridCol w:w="526"/>
        <w:gridCol w:w="1821"/>
      </w:tblGrid>
      <w:tr w:rsidR="00193AB5" w:rsidRPr="00501E38" w14:paraId="48234B61" w14:textId="77777777" w:rsidTr="00667776">
        <w:tc>
          <w:tcPr>
            <w:tcW w:w="846" w:type="dxa"/>
            <w:shd w:val="clear" w:color="auto" w:fill="D0CECE" w:themeFill="background2" w:themeFillShade="E6"/>
          </w:tcPr>
          <w:p w14:paraId="782CF976" w14:textId="77777777" w:rsidR="00193AB5" w:rsidRPr="00501E38" w:rsidRDefault="00193AB5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843" w:type="dxa"/>
            <w:shd w:val="clear" w:color="auto" w:fill="D0CECE" w:themeFill="background2" w:themeFillShade="E6"/>
          </w:tcPr>
          <w:p w14:paraId="706B10BC" w14:textId="77777777" w:rsidR="00193AB5" w:rsidRPr="00501E38" w:rsidRDefault="00193AB5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417" w:type="dxa"/>
            <w:shd w:val="clear" w:color="auto" w:fill="D0CECE" w:themeFill="background2" w:themeFillShade="E6"/>
          </w:tcPr>
          <w:p w14:paraId="566DF9A7" w14:textId="77777777" w:rsidR="00193AB5" w:rsidRPr="00501E38" w:rsidRDefault="00193AB5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843" w:type="dxa"/>
            <w:shd w:val="clear" w:color="auto" w:fill="D0CECE" w:themeFill="background2" w:themeFillShade="E6"/>
          </w:tcPr>
          <w:p w14:paraId="540F5129" w14:textId="77777777" w:rsidR="00193AB5" w:rsidRPr="00501E38" w:rsidRDefault="00193AB5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26" w:type="dxa"/>
            <w:shd w:val="clear" w:color="auto" w:fill="D0CECE" w:themeFill="background2" w:themeFillShade="E6"/>
          </w:tcPr>
          <w:p w14:paraId="6AA97566" w14:textId="77777777" w:rsidR="00193AB5" w:rsidRPr="00501E38" w:rsidRDefault="00193AB5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D0CECE" w:themeFill="background2" w:themeFillShade="E6"/>
          </w:tcPr>
          <w:p w14:paraId="0209AC4A" w14:textId="77777777" w:rsidR="00193AB5" w:rsidRPr="00501E38" w:rsidRDefault="00193AB5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193AB5" w:rsidRPr="00501E38" w14:paraId="778E3EF7" w14:textId="77777777" w:rsidTr="00667776">
        <w:tc>
          <w:tcPr>
            <w:tcW w:w="846" w:type="dxa"/>
          </w:tcPr>
          <w:p w14:paraId="0D0FA06F" w14:textId="77777777" w:rsidR="00193AB5" w:rsidRPr="00501E38" w:rsidRDefault="00193AB5" w:rsidP="00013D2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  <w:cs/>
              </w:rPr>
              <w:t>1</w:t>
            </w:r>
          </w:p>
        </w:tc>
        <w:tc>
          <w:tcPr>
            <w:tcW w:w="1843" w:type="dxa"/>
          </w:tcPr>
          <w:p w14:paraId="2B8A84CA" w14:textId="1512265C" w:rsidR="00193AB5" w:rsidRPr="00501E38" w:rsidRDefault="00EB63F5" w:rsidP="00667776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EB63F5">
              <w:rPr>
                <w:rFonts w:ascii="TH SarabunPSK" w:hAnsi="TH SarabunPSK" w:cs="TH SarabunPSK"/>
                <w:sz w:val="32"/>
                <w:szCs w:val="32"/>
              </w:rPr>
              <w:t>mmb_id</w:t>
            </w:r>
            <w:proofErr w:type="spellEnd"/>
          </w:p>
        </w:tc>
        <w:tc>
          <w:tcPr>
            <w:tcW w:w="1417" w:type="dxa"/>
          </w:tcPr>
          <w:p w14:paraId="7C14F147" w14:textId="0E5E39A1" w:rsidR="00193AB5" w:rsidRPr="00501E38" w:rsidRDefault="00193AB5" w:rsidP="00667776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843" w:type="dxa"/>
          </w:tcPr>
          <w:p w14:paraId="4A791DF7" w14:textId="7750DECB" w:rsidR="00193AB5" w:rsidRPr="00501E38" w:rsidRDefault="00EB63F5" w:rsidP="00667776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B63F5">
              <w:rPr>
                <w:rFonts w:ascii="TH SarabunPSK" w:hAnsi="TH SarabunPSK" w:cs="TH SarabunPSK"/>
                <w:sz w:val="32"/>
                <w:szCs w:val="32"/>
                <w:cs/>
              </w:rPr>
              <w:t>รหัสสมาชิก</w:t>
            </w:r>
          </w:p>
        </w:tc>
        <w:tc>
          <w:tcPr>
            <w:tcW w:w="526" w:type="dxa"/>
          </w:tcPr>
          <w:p w14:paraId="237F593C" w14:textId="77777777" w:rsidR="00193AB5" w:rsidRPr="00501E38" w:rsidRDefault="00193AB5" w:rsidP="00013D2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678F17BB" w14:textId="77777777" w:rsidR="00193AB5" w:rsidRPr="00501E38" w:rsidRDefault="00193AB5" w:rsidP="00667776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01E38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193AB5" w:rsidRPr="00501E38" w14:paraId="21F87328" w14:textId="77777777" w:rsidTr="00667776">
        <w:tc>
          <w:tcPr>
            <w:tcW w:w="846" w:type="dxa"/>
          </w:tcPr>
          <w:p w14:paraId="2712885C" w14:textId="77777777" w:rsidR="00193AB5" w:rsidRPr="00501E38" w:rsidRDefault="00193AB5" w:rsidP="00013D2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  <w:cs/>
              </w:rPr>
              <w:t>2</w:t>
            </w:r>
          </w:p>
        </w:tc>
        <w:tc>
          <w:tcPr>
            <w:tcW w:w="1843" w:type="dxa"/>
          </w:tcPr>
          <w:p w14:paraId="0D060A5D" w14:textId="49CC6B49" w:rsidR="00193AB5" w:rsidRPr="00501E38" w:rsidRDefault="00EB63F5" w:rsidP="00667776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EB63F5">
              <w:rPr>
                <w:rFonts w:ascii="TH SarabunPSK" w:hAnsi="TH SarabunPSK" w:cs="TH SarabunPSK"/>
                <w:sz w:val="32"/>
                <w:szCs w:val="32"/>
              </w:rPr>
              <w:t>mmb_username</w:t>
            </w:r>
            <w:proofErr w:type="spellEnd"/>
          </w:p>
        </w:tc>
        <w:tc>
          <w:tcPr>
            <w:tcW w:w="1417" w:type="dxa"/>
          </w:tcPr>
          <w:p w14:paraId="3BC85C90" w14:textId="1D8DA764" w:rsidR="00193AB5" w:rsidRPr="00501E38" w:rsidRDefault="00193AB5" w:rsidP="00667776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501E38"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 w:rsidR="00EB63F5">
              <w:rPr>
                <w:rFonts w:ascii="TH SarabunPSK" w:hAnsi="TH SarabunPSK" w:cs="TH SarabunPSK"/>
                <w:sz w:val="32"/>
                <w:szCs w:val="32"/>
              </w:rPr>
              <w:t>5</w:t>
            </w:r>
            <w:r w:rsidRPr="00501E38">
              <w:rPr>
                <w:rFonts w:ascii="TH SarabunPSK" w:hAnsi="TH SarabunPSK" w:cs="TH SarabunPSK"/>
                <w:sz w:val="32"/>
                <w:szCs w:val="32"/>
              </w:rPr>
              <w:t>0)</w:t>
            </w:r>
          </w:p>
        </w:tc>
        <w:tc>
          <w:tcPr>
            <w:tcW w:w="1843" w:type="dxa"/>
          </w:tcPr>
          <w:p w14:paraId="1093E4CB" w14:textId="6E7576DD" w:rsidR="00193AB5" w:rsidRPr="00501E38" w:rsidRDefault="00EB63F5" w:rsidP="00667776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EB63F5">
              <w:rPr>
                <w:rFonts w:ascii="TH SarabunPSK" w:hAnsi="TH SarabunPSK" w:cs="TH SarabunPSK"/>
                <w:sz w:val="32"/>
                <w:szCs w:val="32"/>
                <w:cs/>
              </w:rPr>
              <w:t>ชื่อผู้ใช้</w:t>
            </w:r>
          </w:p>
        </w:tc>
        <w:tc>
          <w:tcPr>
            <w:tcW w:w="526" w:type="dxa"/>
          </w:tcPr>
          <w:p w14:paraId="14BD097A" w14:textId="77777777" w:rsidR="00193AB5" w:rsidRPr="00501E38" w:rsidRDefault="00193AB5" w:rsidP="00013D2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33215CF8" w14:textId="77777777" w:rsidR="00193AB5" w:rsidRPr="00501E38" w:rsidRDefault="00193AB5" w:rsidP="00667776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93AB5" w:rsidRPr="00501E38" w14:paraId="27FE28B5" w14:textId="77777777" w:rsidTr="00667776">
        <w:tc>
          <w:tcPr>
            <w:tcW w:w="846" w:type="dxa"/>
          </w:tcPr>
          <w:p w14:paraId="53668FEF" w14:textId="77777777" w:rsidR="00193AB5" w:rsidRPr="00501E38" w:rsidRDefault="00193AB5" w:rsidP="00013D2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  <w:cs/>
              </w:rPr>
              <w:t>3</w:t>
            </w:r>
          </w:p>
        </w:tc>
        <w:tc>
          <w:tcPr>
            <w:tcW w:w="1843" w:type="dxa"/>
          </w:tcPr>
          <w:p w14:paraId="20ACABD4" w14:textId="1BC20464" w:rsidR="00193AB5" w:rsidRPr="00501E38" w:rsidRDefault="00EB63F5" w:rsidP="00667776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EB63F5">
              <w:rPr>
                <w:rFonts w:ascii="TH SarabunPSK" w:hAnsi="TH SarabunPSK" w:cs="TH SarabunPSK"/>
                <w:sz w:val="32"/>
                <w:szCs w:val="32"/>
              </w:rPr>
              <w:t>mmb_password</w:t>
            </w:r>
            <w:proofErr w:type="spellEnd"/>
          </w:p>
        </w:tc>
        <w:tc>
          <w:tcPr>
            <w:tcW w:w="1417" w:type="dxa"/>
          </w:tcPr>
          <w:p w14:paraId="1B489BFD" w14:textId="2BC56EAC" w:rsidR="00193AB5" w:rsidRPr="00501E38" w:rsidRDefault="00193AB5" w:rsidP="00667776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501E38"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 w:rsidR="00EB63F5">
              <w:rPr>
                <w:rFonts w:ascii="TH SarabunPSK" w:hAnsi="TH SarabunPSK" w:cs="TH SarabunPSK"/>
                <w:sz w:val="32"/>
                <w:szCs w:val="32"/>
              </w:rPr>
              <w:t>25</w:t>
            </w:r>
            <w:r w:rsidRPr="00501E38">
              <w:rPr>
                <w:rFonts w:ascii="TH SarabunPSK" w:hAnsi="TH SarabunPSK" w:cs="TH SarabunPSK"/>
                <w:sz w:val="32"/>
                <w:szCs w:val="32"/>
              </w:rPr>
              <w:t>0)</w:t>
            </w:r>
          </w:p>
        </w:tc>
        <w:tc>
          <w:tcPr>
            <w:tcW w:w="1843" w:type="dxa"/>
          </w:tcPr>
          <w:p w14:paraId="4B9506AF" w14:textId="5AEC9E77" w:rsidR="00193AB5" w:rsidRPr="00501E38" w:rsidRDefault="00EB63F5" w:rsidP="00667776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B63F5">
              <w:rPr>
                <w:rFonts w:ascii="TH SarabunPSK" w:hAnsi="TH SarabunPSK" w:cs="TH SarabunPSK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526" w:type="dxa"/>
          </w:tcPr>
          <w:p w14:paraId="2F2E563F" w14:textId="77777777" w:rsidR="00193AB5" w:rsidRPr="00501E38" w:rsidRDefault="00193AB5" w:rsidP="00013D2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1FAF6D3B" w14:textId="77777777" w:rsidR="00193AB5" w:rsidRPr="00501E38" w:rsidRDefault="00193AB5" w:rsidP="00667776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93AB5" w:rsidRPr="00501E38" w14:paraId="1BBE99C5" w14:textId="77777777" w:rsidTr="00667776">
        <w:tc>
          <w:tcPr>
            <w:tcW w:w="846" w:type="dxa"/>
          </w:tcPr>
          <w:p w14:paraId="5C6C6B0A" w14:textId="77777777" w:rsidR="00193AB5" w:rsidRPr="00501E38" w:rsidRDefault="00193AB5" w:rsidP="00013D2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  <w:cs/>
              </w:rPr>
              <w:t>4</w:t>
            </w:r>
          </w:p>
        </w:tc>
        <w:tc>
          <w:tcPr>
            <w:tcW w:w="1843" w:type="dxa"/>
          </w:tcPr>
          <w:p w14:paraId="46533CD1" w14:textId="4D4F061B" w:rsidR="00193AB5" w:rsidRPr="00501E38" w:rsidRDefault="00EB63F5" w:rsidP="00667776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EB63F5">
              <w:rPr>
                <w:rFonts w:ascii="TH SarabunPSK" w:hAnsi="TH SarabunPSK" w:cs="TH SarabunPSK"/>
                <w:sz w:val="32"/>
                <w:szCs w:val="32"/>
              </w:rPr>
              <w:t>mmb_firstname</w:t>
            </w:r>
            <w:proofErr w:type="spellEnd"/>
          </w:p>
        </w:tc>
        <w:tc>
          <w:tcPr>
            <w:tcW w:w="1417" w:type="dxa"/>
          </w:tcPr>
          <w:p w14:paraId="02510422" w14:textId="64D5EE70" w:rsidR="00193AB5" w:rsidRPr="00501E38" w:rsidRDefault="00193AB5" w:rsidP="00667776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501E38"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 w:rsidR="00EB63F5">
              <w:rPr>
                <w:rFonts w:ascii="TH SarabunPSK" w:hAnsi="TH SarabunPSK" w:cs="TH SarabunPSK"/>
                <w:sz w:val="32"/>
                <w:szCs w:val="32"/>
              </w:rPr>
              <w:t>5</w:t>
            </w:r>
            <w:r w:rsidRPr="00501E38">
              <w:rPr>
                <w:rFonts w:ascii="TH SarabunPSK" w:hAnsi="TH SarabunPSK" w:cs="TH SarabunPSK"/>
                <w:sz w:val="32"/>
                <w:szCs w:val="32"/>
              </w:rPr>
              <w:t>0)</w:t>
            </w:r>
          </w:p>
        </w:tc>
        <w:tc>
          <w:tcPr>
            <w:tcW w:w="1843" w:type="dxa"/>
          </w:tcPr>
          <w:p w14:paraId="79183688" w14:textId="28FD2D0F" w:rsidR="00193AB5" w:rsidRPr="00501E38" w:rsidRDefault="00EB63F5" w:rsidP="00667776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EB63F5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</w:p>
        </w:tc>
        <w:tc>
          <w:tcPr>
            <w:tcW w:w="526" w:type="dxa"/>
          </w:tcPr>
          <w:p w14:paraId="30F109BA" w14:textId="77777777" w:rsidR="00193AB5" w:rsidRPr="00501E38" w:rsidRDefault="00193AB5" w:rsidP="00013D2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2A0EFAF7" w14:textId="77777777" w:rsidR="00193AB5" w:rsidRPr="00501E38" w:rsidRDefault="00193AB5" w:rsidP="00667776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93AB5" w:rsidRPr="00501E38" w14:paraId="5E32C07F" w14:textId="77777777" w:rsidTr="00667776">
        <w:tc>
          <w:tcPr>
            <w:tcW w:w="846" w:type="dxa"/>
          </w:tcPr>
          <w:p w14:paraId="7A1DCB57" w14:textId="77777777" w:rsidR="00193AB5" w:rsidRPr="00501E38" w:rsidRDefault="00193AB5" w:rsidP="00013D2C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843" w:type="dxa"/>
          </w:tcPr>
          <w:p w14:paraId="640ED252" w14:textId="18A79A20" w:rsidR="00193AB5" w:rsidRPr="00501E38" w:rsidRDefault="00EB63F5" w:rsidP="00667776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EB63F5">
              <w:rPr>
                <w:rFonts w:ascii="TH SarabunPSK" w:hAnsi="TH SarabunPSK" w:cs="TH SarabunPSK"/>
                <w:sz w:val="32"/>
                <w:szCs w:val="32"/>
              </w:rPr>
              <w:t>mmb_lastname</w:t>
            </w:r>
            <w:proofErr w:type="spellEnd"/>
          </w:p>
        </w:tc>
        <w:tc>
          <w:tcPr>
            <w:tcW w:w="1417" w:type="dxa"/>
          </w:tcPr>
          <w:p w14:paraId="27A78E99" w14:textId="45B00FE2" w:rsidR="00193AB5" w:rsidRPr="00501E38" w:rsidRDefault="00193AB5" w:rsidP="00667776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501E38"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 w:rsidR="00EB63F5">
              <w:rPr>
                <w:rFonts w:ascii="TH SarabunPSK" w:hAnsi="TH SarabunPSK" w:cs="TH SarabunPSK"/>
                <w:sz w:val="32"/>
                <w:szCs w:val="32"/>
              </w:rPr>
              <w:t>5</w:t>
            </w:r>
            <w:r w:rsidRPr="00501E38">
              <w:rPr>
                <w:rFonts w:ascii="TH SarabunPSK" w:hAnsi="TH SarabunPSK" w:cs="TH SarabunPSK"/>
                <w:sz w:val="32"/>
                <w:szCs w:val="32"/>
              </w:rPr>
              <w:t>0)</w:t>
            </w:r>
          </w:p>
        </w:tc>
        <w:tc>
          <w:tcPr>
            <w:tcW w:w="1843" w:type="dxa"/>
          </w:tcPr>
          <w:p w14:paraId="62165241" w14:textId="5550B0F7" w:rsidR="00193AB5" w:rsidRPr="00501E38" w:rsidRDefault="00EB63F5" w:rsidP="00667776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EB63F5">
              <w:rPr>
                <w:rFonts w:ascii="TH SarabunPSK" w:hAnsi="TH SarabunPSK" w:cs="TH SarabunPSK"/>
                <w:sz w:val="32"/>
                <w:szCs w:val="32"/>
                <w:cs/>
              </w:rPr>
              <w:t>นามสกุล</w:t>
            </w:r>
          </w:p>
        </w:tc>
        <w:tc>
          <w:tcPr>
            <w:tcW w:w="526" w:type="dxa"/>
          </w:tcPr>
          <w:p w14:paraId="0D5E7D2E" w14:textId="77777777" w:rsidR="00193AB5" w:rsidRPr="00501E38" w:rsidRDefault="00193AB5" w:rsidP="00013D2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7CF500F5" w14:textId="77777777" w:rsidR="00193AB5" w:rsidRPr="00501E38" w:rsidRDefault="00193AB5" w:rsidP="00667776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93AB5" w:rsidRPr="00501E38" w14:paraId="28CF1260" w14:textId="77777777" w:rsidTr="00667776">
        <w:tc>
          <w:tcPr>
            <w:tcW w:w="846" w:type="dxa"/>
          </w:tcPr>
          <w:p w14:paraId="5C0FADF6" w14:textId="77777777" w:rsidR="00193AB5" w:rsidRPr="00501E38" w:rsidRDefault="00193AB5" w:rsidP="00013D2C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843" w:type="dxa"/>
          </w:tcPr>
          <w:p w14:paraId="6091B0CC" w14:textId="3F73F18A" w:rsidR="00193AB5" w:rsidRPr="00501E38" w:rsidRDefault="00EB63F5" w:rsidP="00667776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EB63F5">
              <w:rPr>
                <w:rFonts w:ascii="TH SarabunPSK" w:hAnsi="TH SarabunPSK" w:cs="TH SarabunPSK"/>
                <w:sz w:val="32"/>
                <w:szCs w:val="32"/>
              </w:rPr>
              <w:t>mmb_email</w:t>
            </w:r>
            <w:proofErr w:type="spellEnd"/>
          </w:p>
        </w:tc>
        <w:tc>
          <w:tcPr>
            <w:tcW w:w="1417" w:type="dxa"/>
          </w:tcPr>
          <w:p w14:paraId="50387AAB" w14:textId="0839B910" w:rsidR="00193AB5" w:rsidRPr="00501E38" w:rsidRDefault="00193AB5" w:rsidP="00667776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501E38"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 w:rsidR="00EB63F5">
              <w:rPr>
                <w:rFonts w:ascii="TH SarabunPSK" w:hAnsi="TH SarabunPSK" w:cs="TH SarabunPSK"/>
                <w:sz w:val="32"/>
                <w:szCs w:val="32"/>
              </w:rPr>
              <w:t>5</w:t>
            </w:r>
            <w:r w:rsidRPr="00501E38">
              <w:rPr>
                <w:rFonts w:ascii="TH SarabunPSK" w:hAnsi="TH SarabunPSK" w:cs="TH SarabunPSK"/>
                <w:sz w:val="32"/>
                <w:szCs w:val="32"/>
              </w:rPr>
              <w:t>0)</w:t>
            </w:r>
          </w:p>
        </w:tc>
        <w:tc>
          <w:tcPr>
            <w:tcW w:w="1843" w:type="dxa"/>
          </w:tcPr>
          <w:p w14:paraId="21C6D5EE" w14:textId="12D98B91" w:rsidR="00193AB5" w:rsidRPr="00501E38" w:rsidRDefault="00EB63F5" w:rsidP="00667776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EB63F5">
              <w:rPr>
                <w:rFonts w:ascii="TH SarabunPSK" w:hAnsi="TH SarabunPSK" w:cs="TH SarabunPSK"/>
                <w:sz w:val="32"/>
                <w:szCs w:val="32"/>
                <w:cs/>
              </w:rPr>
              <w:t>อีเมล</w:t>
            </w:r>
          </w:p>
        </w:tc>
        <w:tc>
          <w:tcPr>
            <w:tcW w:w="526" w:type="dxa"/>
          </w:tcPr>
          <w:p w14:paraId="6409BCD6" w14:textId="77777777" w:rsidR="00193AB5" w:rsidRPr="00501E38" w:rsidRDefault="00193AB5" w:rsidP="00013D2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649E527B" w14:textId="77777777" w:rsidR="00193AB5" w:rsidRPr="00501E38" w:rsidRDefault="00193AB5" w:rsidP="00667776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B63F5" w:rsidRPr="00501E38" w14:paraId="6339A70A" w14:textId="77777777" w:rsidTr="00667776">
        <w:tc>
          <w:tcPr>
            <w:tcW w:w="846" w:type="dxa"/>
          </w:tcPr>
          <w:p w14:paraId="104904B2" w14:textId="480CEBB0" w:rsidR="00EB63F5" w:rsidRPr="00501E38" w:rsidRDefault="00EB63F5" w:rsidP="00013D2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843" w:type="dxa"/>
          </w:tcPr>
          <w:p w14:paraId="5C45D2B7" w14:textId="03458EE3" w:rsidR="00EB63F5" w:rsidRPr="00501E38" w:rsidRDefault="00EB63F5" w:rsidP="00667776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EB63F5">
              <w:rPr>
                <w:rFonts w:ascii="TH SarabunPSK" w:hAnsi="TH SarabunPSK" w:cs="TH SarabunPSK"/>
                <w:sz w:val="32"/>
                <w:szCs w:val="32"/>
              </w:rPr>
              <w:t>mmb_coin</w:t>
            </w:r>
            <w:proofErr w:type="spellEnd"/>
          </w:p>
        </w:tc>
        <w:tc>
          <w:tcPr>
            <w:tcW w:w="1417" w:type="dxa"/>
          </w:tcPr>
          <w:p w14:paraId="7DB19D34" w14:textId="77D40983" w:rsidR="00EB63F5" w:rsidRPr="00501E38" w:rsidRDefault="00EB63F5" w:rsidP="00667776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843" w:type="dxa"/>
          </w:tcPr>
          <w:p w14:paraId="21E8D538" w14:textId="326BDB6C" w:rsidR="00EB63F5" w:rsidRPr="00EB63F5" w:rsidRDefault="00EB63F5" w:rsidP="00667776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B63F5">
              <w:rPr>
                <w:rFonts w:ascii="TH SarabunPSK" w:hAnsi="TH SarabunPSK" w:cs="TH SarabunPSK"/>
                <w:sz w:val="32"/>
                <w:szCs w:val="32"/>
                <w:cs/>
              </w:rPr>
              <w:t>เหรียญ</w:t>
            </w:r>
          </w:p>
        </w:tc>
        <w:tc>
          <w:tcPr>
            <w:tcW w:w="526" w:type="dxa"/>
          </w:tcPr>
          <w:p w14:paraId="7C488C99" w14:textId="77777777" w:rsidR="00EB63F5" w:rsidRPr="00501E38" w:rsidRDefault="00EB63F5" w:rsidP="00013D2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0646BFD3" w14:textId="77777777" w:rsidR="00EB63F5" w:rsidRPr="00501E38" w:rsidRDefault="00EB63F5" w:rsidP="00667776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B63F5" w:rsidRPr="00501E38" w14:paraId="068E3AA6" w14:textId="77777777" w:rsidTr="00667776">
        <w:tc>
          <w:tcPr>
            <w:tcW w:w="846" w:type="dxa"/>
          </w:tcPr>
          <w:p w14:paraId="35CA1CF9" w14:textId="32BA91E3" w:rsidR="00EB63F5" w:rsidRPr="00501E38" w:rsidRDefault="00EB63F5" w:rsidP="00013D2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1843" w:type="dxa"/>
          </w:tcPr>
          <w:p w14:paraId="25C65D57" w14:textId="00FB698D" w:rsidR="00EB63F5" w:rsidRPr="00501E38" w:rsidRDefault="00EB63F5" w:rsidP="00667776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EB63F5">
              <w:rPr>
                <w:rFonts w:ascii="TH SarabunPSK" w:hAnsi="TH SarabunPSK" w:cs="TH SarabunPSK"/>
                <w:sz w:val="32"/>
                <w:szCs w:val="32"/>
              </w:rPr>
              <w:t>mmb_profile</w:t>
            </w:r>
            <w:proofErr w:type="spellEnd"/>
          </w:p>
        </w:tc>
        <w:tc>
          <w:tcPr>
            <w:tcW w:w="1417" w:type="dxa"/>
          </w:tcPr>
          <w:p w14:paraId="45F7A720" w14:textId="70A8D16F" w:rsidR="00EB63F5" w:rsidRPr="00501E38" w:rsidRDefault="00EB63F5" w:rsidP="00667776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501E38"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  <w:r w:rsidRPr="00501E38">
              <w:rPr>
                <w:rFonts w:ascii="TH SarabunPSK" w:hAnsi="TH SarabunPSK" w:cs="TH SarabunPSK"/>
                <w:sz w:val="32"/>
                <w:szCs w:val="32"/>
              </w:rPr>
              <w:t>0)</w:t>
            </w:r>
          </w:p>
        </w:tc>
        <w:tc>
          <w:tcPr>
            <w:tcW w:w="1843" w:type="dxa"/>
          </w:tcPr>
          <w:p w14:paraId="48D34C45" w14:textId="01FD203F" w:rsidR="00EB63F5" w:rsidRPr="00EB63F5" w:rsidRDefault="00EB63F5" w:rsidP="00667776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B63F5">
              <w:rPr>
                <w:rFonts w:ascii="TH SarabunPSK" w:hAnsi="TH SarabunPSK" w:cs="TH SarabunPSK"/>
                <w:sz w:val="32"/>
                <w:szCs w:val="32"/>
                <w:cs/>
              </w:rPr>
              <w:t>รูปประจำตัว</w:t>
            </w:r>
          </w:p>
        </w:tc>
        <w:tc>
          <w:tcPr>
            <w:tcW w:w="526" w:type="dxa"/>
          </w:tcPr>
          <w:p w14:paraId="6D21BE24" w14:textId="77777777" w:rsidR="00EB63F5" w:rsidRPr="00501E38" w:rsidRDefault="00EB63F5" w:rsidP="00013D2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42886B6E" w14:textId="77777777" w:rsidR="00EB63F5" w:rsidRPr="00501E38" w:rsidRDefault="00EB63F5" w:rsidP="00667776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2B00B09D" w14:textId="77777777" w:rsidR="00193AB5" w:rsidRDefault="00193AB5" w:rsidP="005D4F69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2F680E5E" w14:textId="3D3ED084" w:rsidR="00EB63F5" w:rsidRPr="00501E38" w:rsidRDefault="00EB63F5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 w:rsidR="00305485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1110FD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>
        <w:rPr>
          <w:rFonts w:ascii="TH SarabunPSK" w:hAnsi="TH SarabunPSK" w:cs="TH SarabunPSK" w:hint="cs"/>
          <w:sz w:val="32"/>
          <w:szCs w:val="32"/>
          <w:cs/>
        </w:rPr>
        <w:t>สิทธิ์</w:t>
      </w:r>
      <w:r w:rsidR="00E7744E">
        <w:rPr>
          <w:rFonts w:ascii="TH SarabunPSK" w:hAnsi="TH SarabunPSK" w:cs="TH SarabunPSK" w:hint="cs"/>
          <w:sz w:val="32"/>
          <w:szCs w:val="32"/>
          <w:cs/>
        </w:rPr>
        <w:t>พนักงานขาย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E7744E">
        <w:rPr>
          <w:rFonts w:ascii="TH SarabunPSK" w:hAnsi="TH SarabunPSK" w:cs="TH SarabunPSK"/>
          <w:sz w:val="32"/>
          <w:szCs w:val="32"/>
        </w:rPr>
        <w:t>Sale</w:t>
      </w:r>
      <w:r>
        <w:rPr>
          <w:rFonts w:ascii="TH SarabunPSK" w:hAnsi="TH SarabunPSK" w:cs="TH SarabunPSK"/>
          <w:sz w:val="32"/>
          <w:szCs w:val="32"/>
        </w:rPr>
        <w:t xml:space="preserve"> (</w:t>
      </w:r>
      <w:proofErr w:type="spellStart"/>
      <w:r>
        <w:rPr>
          <w:rFonts w:ascii="TH SarabunPSK" w:hAnsi="TH SarabunPSK" w:cs="TH SarabunPSK"/>
          <w:sz w:val="32"/>
          <w:szCs w:val="32"/>
        </w:rPr>
        <w:t>bk_auth_</w:t>
      </w:r>
      <w:r w:rsidR="00E7744E">
        <w:rPr>
          <w:rFonts w:ascii="TH SarabunPSK" w:hAnsi="TH SarabunPSK" w:cs="TH SarabunPSK"/>
          <w:sz w:val="32"/>
          <w:szCs w:val="32"/>
        </w:rPr>
        <w:t>sale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724"/>
        <w:gridCol w:w="1971"/>
        <w:gridCol w:w="1411"/>
        <w:gridCol w:w="1843"/>
        <w:gridCol w:w="526"/>
        <w:gridCol w:w="1821"/>
      </w:tblGrid>
      <w:tr w:rsidR="00305485" w:rsidRPr="00501E38" w14:paraId="137934F1" w14:textId="77777777" w:rsidTr="00013D2C">
        <w:tc>
          <w:tcPr>
            <w:tcW w:w="724" w:type="dxa"/>
            <w:shd w:val="clear" w:color="auto" w:fill="D0CECE" w:themeFill="background2" w:themeFillShade="E6"/>
          </w:tcPr>
          <w:p w14:paraId="2F517EE4" w14:textId="77777777" w:rsidR="00EB63F5" w:rsidRPr="00501E38" w:rsidRDefault="00EB63F5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71" w:type="dxa"/>
            <w:shd w:val="clear" w:color="auto" w:fill="D0CECE" w:themeFill="background2" w:themeFillShade="E6"/>
          </w:tcPr>
          <w:p w14:paraId="647DCAF7" w14:textId="77777777" w:rsidR="00EB63F5" w:rsidRPr="00501E38" w:rsidRDefault="00EB63F5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411" w:type="dxa"/>
            <w:shd w:val="clear" w:color="auto" w:fill="D0CECE" w:themeFill="background2" w:themeFillShade="E6"/>
          </w:tcPr>
          <w:p w14:paraId="48E05347" w14:textId="77777777" w:rsidR="00EB63F5" w:rsidRPr="00501E38" w:rsidRDefault="00EB63F5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843" w:type="dxa"/>
            <w:shd w:val="clear" w:color="auto" w:fill="D0CECE" w:themeFill="background2" w:themeFillShade="E6"/>
          </w:tcPr>
          <w:p w14:paraId="60E793B2" w14:textId="77777777" w:rsidR="00EB63F5" w:rsidRPr="00501E38" w:rsidRDefault="00EB63F5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26" w:type="dxa"/>
            <w:shd w:val="clear" w:color="auto" w:fill="D0CECE" w:themeFill="background2" w:themeFillShade="E6"/>
          </w:tcPr>
          <w:p w14:paraId="2F1A09C1" w14:textId="77777777" w:rsidR="00EB63F5" w:rsidRPr="00501E38" w:rsidRDefault="00EB63F5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D0CECE" w:themeFill="background2" w:themeFillShade="E6"/>
          </w:tcPr>
          <w:p w14:paraId="14F4EEC8" w14:textId="77777777" w:rsidR="00EB63F5" w:rsidRPr="00501E38" w:rsidRDefault="00EB63F5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7A48CA" w:rsidRPr="00501E38" w14:paraId="6FC703E4" w14:textId="77777777" w:rsidTr="00013D2C">
        <w:tc>
          <w:tcPr>
            <w:tcW w:w="724" w:type="dxa"/>
          </w:tcPr>
          <w:p w14:paraId="2BF0C390" w14:textId="77777777" w:rsidR="00EB63F5" w:rsidRPr="00501E38" w:rsidRDefault="00EB63F5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  <w:cs/>
              </w:rPr>
              <w:t>1</w:t>
            </w:r>
          </w:p>
        </w:tc>
        <w:tc>
          <w:tcPr>
            <w:tcW w:w="1971" w:type="dxa"/>
          </w:tcPr>
          <w:p w14:paraId="4E8B4620" w14:textId="30DEF0C4" w:rsidR="00EB63F5" w:rsidRPr="00501E38" w:rsidRDefault="00E7744E" w:rsidP="00013D2C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sle_id</w:t>
            </w:r>
            <w:proofErr w:type="spellEnd"/>
            <w:r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</w:p>
        </w:tc>
        <w:tc>
          <w:tcPr>
            <w:tcW w:w="1411" w:type="dxa"/>
          </w:tcPr>
          <w:p w14:paraId="500E1928" w14:textId="0E1084AC" w:rsidR="00EB63F5" w:rsidRPr="00501E38" w:rsidRDefault="00E7744E" w:rsidP="00013D2C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843" w:type="dxa"/>
          </w:tcPr>
          <w:p w14:paraId="47E80413" w14:textId="143ADCCB" w:rsidR="00EB63F5" w:rsidRPr="00501E38" w:rsidRDefault="00E7744E" w:rsidP="00013D2C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พนักงานขาย</w:t>
            </w:r>
          </w:p>
        </w:tc>
        <w:tc>
          <w:tcPr>
            <w:tcW w:w="526" w:type="dxa"/>
          </w:tcPr>
          <w:p w14:paraId="2AF12000" w14:textId="77777777" w:rsidR="00EB63F5" w:rsidRPr="00501E38" w:rsidRDefault="00EB63F5" w:rsidP="00013D2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7F656455" w14:textId="77777777" w:rsidR="00EB63F5" w:rsidRPr="00501E38" w:rsidRDefault="00EB63F5" w:rsidP="00013D2C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01E38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7A48CA" w:rsidRPr="00501E38" w14:paraId="03BE46BB" w14:textId="77777777" w:rsidTr="00013D2C">
        <w:tc>
          <w:tcPr>
            <w:tcW w:w="724" w:type="dxa"/>
          </w:tcPr>
          <w:p w14:paraId="40ED3B23" w14:textId="77777777" w:rsidR="00EB63F5" w:rsidRPr="00501E38" w:rsidRDefault="00EB63F5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  <w:cs/>
              </w:rPr>
              <w:t>2</w:t>
            </w:r>
          </w:p>
        </w:tc>
        <w:tc>
          <w:tcPr>
            <w:tcW w:w="1971" w:type="dxa"/>
          </w:tcPr>
          <w:p w14:paraId="68028A8D" w14:textId="4777A11F" w:rsidR="00EB63F5" w:rsidRPr="00501E38" w:rsidRDefault="00E7744E" w:rsidP="00013D2C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Stf_id</w:t>
            </w:r>
            <w:proofErr w:type="spellEnd"/>
          </w:p>
        </w:tc>
        <w:tc>
          <w:tcPr>
            <w:tcW w:w="1411" w:type="dxa"/>
          </w:tcPr>
          <w:p w14:paraId="448A1F16" w14:textId="08E26715" w:rsidR="00EB63F5" w:rsidRPr="00501E38" w:rsidRDefault="00E7744E" w:rsidP="00013D2C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843" w:type="dxa"/>
          </w:tcPr>
          <w:p w14:paraId="01D75CFF" w14:textId="64E3AE7E" w:rsidR="00EB63F5" w:rsidRPr="00501E38" w:rsidRDefault="00E7744E" w:rsidP="00013D2C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ทีมงาน</w:t>
            </w:r>
          </w:p>
        </w:tc>
        <w:tc>
          <w:tcPr>
            <w:tcW w:w="526" w:type="dxa"/>
          </w:tcPr>
          <w:p w14:paraId="3E17597C" w14:textId="34BC3900" w:rsidR="00EB63F5" w:rsidRPr="00501E38" w:rsidRDefault="00305485" w:rsidP="00013D2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20D0C264" w14:textId="77777777" w:rsidR="00EB63F5" w:rsidRPr="00501E38" w:rsidRDefault="00EB63F5" w:rsidP="00013D2C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404138C6" w14:textId="77777777" w:rsidR="00EB63F5" w:rsidRDefault="00EB63F5" w:rsidP="005D4F69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</w:p>
    <w:p w14:paraId="5484324D" w14:textId="3CBFEC22" w:rsidR="00193AB5" w:rsidRDefault="00193AB5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 w:rsidR="00305485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 w:rsidR="00305485">
        <w:rPr>
          <w:rFonts w:ascii="TH SarabunPSK" w:hAnsi="TH SarabunPSK" w:cs="TH SarabunPSK" w:hint="cs"/>
          <w:sz w:val="32"/>
          <w:szCs w:val="32"/>
          <w:cs/>
        </w:rPr>
        <w:t xml:space="preserve">ทีมงาน </w:t>
      </w:r>
      <w:r w:rsidR="00305485">
        <w:rPr>
          <w:rFonts w:ascii="TH SarabunPSK" w:hAnsi="TH SarabunPSK" w:cs="TH SarabunPSK"/>
          <w:sz w:val="32"/>
          <w:szCs w:val="32"/>
        </w:rPr>
        <w:t>Staff ((</w:t>
      </w:r>
      <w:proofErr w:type="spellStart"/>
      <w:r w:rsidR="00305485">
        <w:rPr>
          <w:rFonts w:ascii="TH SarabunPSK" w:hAnsi="TH SarabunPSK" w:cs="TH SarabunPSK"/>
          <w:sz w:val="32"/>
          <w:szCs w:val="32"/>
        </w:rPr>
        <w:t>bk_auth_staff</w:t>
      </w:r>
      <w:proofErr w:type="spellEnd"/>
      <w:r w:rsidR="00305485"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70"/>
        <w:gridCol w:w="1411"/>
        <w:gridCol w:w="1843"/>
        <w:gridCol w:w="567"/>
        <w:gridCol w:w="1780"/>
      </w:tblGrid>
      <w:tr w:rsidR="00305485" w:rsidRPr="00501E38" w14:paraId="3241A64F" w14:textId="77777777" w:rsidTr="00013D2C">
        <w:tc>
          <w:tcPr>
            <w:tcW w:w="725" w:type="dxa"/>
            <w:shd w:val="clear" w:color="auto" w:fill="D0CECE" w:themeFill="background2" w:themeFillShade="E6"/>
          </w:tcPr>
          <w:p w14:paraId="04BE9C52" w14:textId="77777777" w:rsidR="00E7744E" w:rsidRPr="00501E38" w:rsidRDefault="00E7744E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70" w:type="dxa"/>
            <w:shd w:val="clear" w:color="auto" w:fill="D0CECE" w:themeFill="background2" w:themeFillShade="E6"/>
          </w:tcPr>
          <w:p w14:paraId="1F7F99AF" w14:textId="77777777" w:rsidR="00E7744E" w:rsidRPr="00501E38" w:rsidRDefault="00E7744E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411" w:type="dxa"/>
            <w:shd w:val="clear" w:color="auto" w:fill="D0CECE" w:themeFill="background2" w:themeFillShade="E6"/>
          </w:tcPr>
          <w:p w14:paraId="7D378245" w14:textId="77777777" w:rsidR="00E7744E" w:rsidRPr="00501E38" w:rsidRDefault="00E7744E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843" w:type="dxa"/>
            <w:shd w:val="clear" w:color="auto" w:fill="D0CECE" w:themeFill="background2" w:themeFillShade="E6"/>
          </w:tcPr>
          <w:p w14:paraId="558D9E01" w14:textId="77777777" w:rsidR="00E7744E" w:rsidRPr="00501E38" w:rsidRDefault="00E7744E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shd w:val="clear" w:color="auto" w:fill="D0CECE" w:themeFill="background2" w:themeFillShade="E6"/>
          </w:tcPr>
          <w:p w14:paraId="34F37FD4" w14:textId="77777777" w:rsidR="00E7744E" w:rsidRPr="00501E38" w:rsidRDefault="00E7744E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780" w:type="dxa"/>
            <w:shd w:val="clear" w:color="auto" w:fill="D0CECE" w:themeFill="background2" w:themeFillShade="E6"/>
          </w:tcPr>
          <w:p w14:paraId="7C7BBE54" w14:textId="77777777" w:rsidR="00E7744E" w:rsidRPr="00501E38" w:rsidRDefault="00E7744E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305485" w:rsidRPr="00501E38" w14:paraId="0F9A06D1" w14:textId="77777777" w:rsidTr="00013D2C">
        <w:tc>
          <w:tcPr>
            <w:tcW w:w="725" w:type="dxa"/>
          </w:tcPr>
          <w:p w14:paraId="1B96000A" w14:textId="77777777" w:rsidR="00E7744E" w:rsidRPr="00501E38" w:rsidRDefault="00E7744E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  <w:cs/>
              </w:rPr>
              <w:t>1</w:t>
            </w:r>
          </w:p>
        </w:tc>
        <w:tc>
          <w:tcPr>
            <w:tcW w:w="1970" w:type="dxa"/>
          </w:tcPr>
          <w:p w14:paraId="648C4337" w14:textId="288DEDC3" w:rsidR="00E7744E" w:rsidRPr="00501E38" w:rsidRDefault="00305485" w:rsidP="00013D2C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stf_id</w:t>
            </w:r>
            <w:proofErr w:type="spellEnd"/>
          </w:p>
        </w:tc>
        <w:tc>
          <w:tcPr>
            <w:tcW w:w="1411" w:type="dxa"/>
          </w:tcPr>
          <w:p w14:paraId="73FB8F09" w14:textId="1914E38A" w:rsidR="00E7744E" w:rsidRPr="00501E38" w:rsidRDefault="00305485" w:rsidP="00013D2C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843" w:type="dxa"/>
          </w:tcPr>
          <w:p w14:paraId="14AB485B" w14:textId="55B58EE7" w:rsidR="00E7744E" w:rsidRPr="00501E38" w:rsidRDefault="00305485" w:rsidP="00013D2C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ทีมงาน</w:t>
            </w:r>
          </w:p>
        </w:tc>
        <w:tc>
          <w:tcPr>
            <w:tcW w:w="567" w:type="dxa"/>
          </w:tcPr>
          <w:p w14:paraId="0A0376BF" w14:textId="77777777" w:rsidR="00E7744E" w:rsidRPr="00501E38" w:rsidRDefault="00E7744E" w:rsidP="00013D2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780" w:type="dxa"/>
          </w:tcPr>
          <w:p w14:paraId="41EF2CE4" w14:textId="77777777" w:rsidR="00E7744E" w:rsidRPr="00501E38" w:rsidRDefault="00E7744E" w:rsidP="00013D2C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01E38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305485" w:rsidRPr="00501E38" w14:paraId="500A2753" w14:textId="77777777" w:rsidTr="00013D2C">
        <w:tc>
          <w:tcPr>
            <w:tcW w:w="725" w:type="dxa"/>
          </w:tcPr>
          <w:p w14:paraId="6C55920A" w14:textId="77777777" w:rsidR="00305485" w:rsidRPr="00501E38" w:rsidRDefault="00305485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  <w:cs/>
              </w:rPr>
              <w:t>2</w:t>
            </w:r>
          </w:p>
        </w:tc>
        <w:tc>
          <w:tcPr>
            <w:tcW w:w="1970" w:type="dxa"/>
          </w:tcPr>
          <w:p w14:paraId="29D079F4" w14:textId="77777777" w:rsidR="00305485" w:rsidRPr="00501E38" w:rsidRDefault="00305485" w:rsidP="00013D2C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stf_username</w:t>
            </w:r>
            <w:proofErr w:type="spellEnd"/>
          </w:p>
        </w:tc>
        <w:tc>
          <w:tcPr>
            <w:tcW w:w="1411" w:type="dxa"/>
          </w:tcPr>
          <w:p w14:paraId="3DE343E8" w14:textId="77777777" w:rsidR="00305485" w:rsidRPr="00501E38" w:rsidRDefault="00305485" w:rsidP="00013D2C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50)</w:t>
            </w:r>
          </w:p>
        </w:tc>
        <w:tc>
          <w:tcPr>
            <w:tcW w:w="1843" w:type="dxa"/>
          </w:tcPr>
          <w:p w14:paraId="52B0F2F2" w14:textId="6E243B5A" w:rsidR="00305485" w:rsidRPr="00501E38" w:rsidRDefault="00305485" w:rsidP="00013D2C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ผู้ใช้</w:t>
            </w:r>
          </w:p>
        </w:tc>
        <w:tc>
          <w:tcPr>
            <w:tcW w:w="567" w:type="dxa"/>
          </w:tcPr>
          <w:p w14:paraId="69651BAF" w14:textId="77777777" w:rsidR="00305485" w:rsidRPr="00501E38" w:rsidRDefault="00305485" w:rsidP="00013D2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780" w:type="dxa"/>
          </w:tcPr>
          <w:p w14:paraId="66E3E662" w14:textId="77777777" w:rsidR="00305485" w:rsidRPr="00501E38" w:rsidRDefault="00305485" w:rsidP="00013D2C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05485" w:rsidRPr="00501E38" w14:paraId="4C13009D" w14:textId="77777777" w:rsidTr="00013D2C">
        <w:tc>
          <w:tcPr>
            <w:tcW w:w="725" w:type="dxa"/>
          </w:tcPr>
          <w:p w14:paraId="79EEA1FF" w14:textId="77777777" w:rsidR="00E7744E" w:rsidRPr="00501E38" w:rsidRDefault="00E7744E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  <w:cs/>
              </w:rPr>
              <w:t>3</w:t>
            </w:r>
          </w:p>
        </w:tc>
        <w:tc>
          <w:tcPr>
            <w:tcW w:w="1970" w:type="dxa"/>
          </w:tcPr>
          <w:p w14:paraId="52C99EDC" w14:textId="75034EAB" w:rsidR="00E7744E" w:rsidRPr="00501E38" w:rsidRDefault="00305485" w:rsidP="00013D2C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stf_password</w:t>
            </w:r>
            <w:proofErr w:type="spellEnd"/>
          </w:p>
        </w:tc>
        <w:tc>
          <w:tcPr>
            <w:tcW w:w="1411" w:type="dxa"/>
          </w:tcPr>
          <w:p w14:paraId="1BE03511" w14:textId="280BF1FA" w:rsidR="00E7744E" w:rsidRPr="00501E38" w:rsidRDefault="00305485" w:rsidP="00013D2C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250)</w:t>
            </w:r>
          </w:p>
        </w:tc>
        <w:tc>
          <w:tcPr>
            <w:tcW w:w="1843" w:type="dxa"/>
          </w:tcPr>
          <w:p w14:paraId="03608A2C" w14:textId="1C4FE0B7" w:rsidR="00E7744E" w:rsidRPr="00501E38" w:rsidRDefault="00305485" w:rsidP="00013D2C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567" w:type="dxa"/>
          </w:tcPr>
          <w:p w14:paraId="29A167EB" w14:textId="77777777" w:rsidR="00E7744E" w:rsidRPr="00501E38" w:rsidRDefault="00E7744E" w:rsidP="00013D2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780" w:type="dxa"/>
          </w:tcPr>
          <w:p w14:paraId="301C631C" w14:textId="77777777" w:rsidR="00E7744E" w:rsidRPr="00501E38" w:rsidRDefault="00E7744E" w:rsidP="00013D2C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05485" w:rsidRPr="00501E38" w14:paraId="0FF7BC1E" w14:textId="77777777" w:rsidTr="00013D2C">
        <w:tc>
          <w:tcPr>
            <w:tcW w:w="725" w:type="dxa"/>
          </w:tcPr>
          <w:p w14:paraId="100B5FE7" w14:textId="77777777" w:rsidR="00E7744E" w:rsidRPr="00501E38" w:rsidRDefault="00E7744E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  <w:cs/>
              </w:rPr>
              <w:t>4</w:t>
            </w:r>
          </w:p>
        </w:tc>
        <w:tc>
          <w:tcPr>
            <w:tcW w:w="1970" w:type="dxa"/>
          </w:tcPr>
          <w:p w14:paraId="1F6AE4BB" w14:textId="402A559B" w:rsidR="00E7744E" w:rsidRPr="00501E38" w:rsidRDefault="00305485" w:rsidP="00013D2C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stf_firstname</w:t>
            </w:r>
            <w:proofErr w:type="spellEnd"/>
          </w:p>
        </w:tc>
        <w:tc>
          <w:tcPr>
            <w:tcW w:w="1411" w:type="dxa"/>
          </w:tcPr>
          <w:p w14:paraId="62D59C2B" w14:textId="620D97BD" w:rsidR="00E7744E" w:rsidRPr="00501E38" w:rsidRDefault="00305485" w:rsidP="00013D2C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50)</w:t>
            </w:r>
          </w:p>
        </w:tc>
        <w:tc>
          <w:tcPr>
            <w:tcW w:w="1843" w:type="dxa"/>
          </w:tcPr>
          <w:p w14:paraId="37D50D57" w14:textId="6FBA056E" w:rsidR="00E7744E" w:rsidRPr="00501E38" w:rsidRDefault="00305485" w:rsidP="00013D2C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</w:t>
            </w:r>
          </w:p>
        </w:tc>
        <w:tc>
          <w:tcPr>
            <w:tcW w:w="567" w:type="dxa"/>
          </w:tcPr>
          <w:p w14:paraId="036D95C8" w14:textId="77777777" w:rsidR="00E7744E" w:rsidRPr="00501E38" w:rsidRDefault="00E7744E" w:rsidP="00013D2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780" w:type="dxa"/>
          </w:tcPr>
          <w:p w14:paraId="1E17BE99" w14:textId="77777777" w:rsidR="00E7744E" w:rsidRPr="00501E38" w:rsidRDefault="00E7744E" w:rsidP="00013D2C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05485" w:rsidRPr="00501E38" w14:paraId="79412CD6" w14:textId="77777777" w:rsidTr="00013D2C">
        <w:tc>
          <w:tcPr>
            <w:tcW w:w="725" w:type="dxa"/>
          </w:tcPr>
          <w:p w14:paraId="7C216FD8" w14:textId="3E83124A" w:rsidR="00305485" w:rsidRPr="00501E38" w:rsidRDefault="00305485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970" w:type="dxa"/>
          </w:tcPr>
          <w:p w14:paraId="29CCB831" w14:textId="7D393C98" w:rsidR="00305485" w:rsidRPr="00501E38" w:rsidRDefault="00305485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stf_lastname</w:t>
            </w:r>
            <w:proofErr w:type="spellEnd"/>
          </w:p>
        </w:tc>
        <w:tc>
          <w:tcPr>
            <w:tcW w:w="1411" w:type="dxa"/>
          </w:tcPr>
          <w:p w14:paraId="2DC2FA0E" w14:textId="0FC3ADA2" w:rsidR="00305485" w:rsidRPr="00501E38" w:rsidRDefault="00305485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50)</w:t>
            </w:r>
          </w:p>
        </w:tc>
        <w:tc>
          <w:tcPr>
            <w:tcW w:w="1843" w:type="dxa"/>
          </w:tcPr>
          <w:p w14:paraId="2BFFC527" w14:textId="1AEB46F3" w:rsidR="00305485" w:rsidRPr="00501E38" w:rsidRDefault="00305485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นามสกุล</w:t>
            </w:r>
          </w:p>
        </w:tc>
        <w:tc>
          <w:tcPr>
            <w:tcW w:w="567" w:type="dxa"/>
          </w:tcPr>
          <w:p w14:paraId="0E3B2963" w14:textId="77777777" w:rsidR="00305485" w:rsidRPr="00501E38" w:rsidRDefault="00305485" w:rsidP="00013D2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780" w:type="dxa"/>
          </w:tcPr>
          <w:p w14:paraId="0EAF61A2" w14:textId="77777777" w:rsidR="00305485" w:rsidRPr="00501E38" w:rsidRDefault="00305485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05485" w:rsidRPr="00501E38" w14:paraId="0E9697E1" w14:textId="77777777" w:rsidTr="00013D2C">
        <w:tc>
          <w:tcPr>
            <w:tcW w:w="725" w:type="dxa"/>
          </w:tcPr>
          <w:p w14:paraId="5461F54B" w14:textId="4561788D" w:rsidR="00305485" w:rsidRPr="00501E38" w:rsidRDefault="00305485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970" w:type="dxa"/>
          </w:tcPr>
          <w:p w14:paraId="4D0C1949" w14:textId="72EF2ADB" w:rsidR="00305485" w:rsidRPr="00501E38" w:rsidRDefault="00305485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stf_email</w:t>
            </w:r>
            <w:proofErr w:type="spellEnd"/>
          </w:p>
        </w:tc>
        <w:tc>
          <w:tcPr>
            <w:tcW w:w="1411" w:type="dxa"/>
          </w:tcPr>
          <w:p w14:paraId="6432D398" w14:textId="408A0367" w:rsidR="00305485" w:rsidRPr="00501E38" w:rsidRDefault="00305485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50)</w:t>
            </w:r>
          </w:p>
        </w:tc>
        <w:tc>
          <w:tcPr>
            <w:tcW w:w="1843" w:type="dxa"/>
          </w:tcPr>
          <w:p w14:paraId="0CEC5267" w14:textId="0D0FA115" w:rsidR="00305485" w:rsidRPr="00501E38" w:rsidRDefault="00305485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</w:t>
            </w:r>
          </w:p>
        </w:tc>
        <w:tc>
          <w:tcPr>
            <w:tcW w:w="567" w:type="dxa"/>
          </w:tcPr>
          <w:p w14:paraId="6121E746" w14:textId="77777777" w:rsidR="00305485" w:rsidRPr="00501E38" w:rsidRDefault="00305485" w:rsidP="00013D2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780" w:type="dxa"/>
          </w:tcPr>
          <w:p w14:paraId="6CB2488F" w14:textId="77777777" w:rsidR="00305485" w:rsidRPr="00501E38" w:rsidRDefault="00305485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05485" w:rsidRPr="00501E38" w14:paraId="0F250985" w14:textId="77777777" w:rsidTr="00013D2C">
        <w:tc>
          <w:tcPr>
            <w:tcW w:w="725" w:type="dxa"/>
          </w:tcPr>
          <w:p w14:paraId="424D4504" w14:textId="475A80A1" w:rsidR="00305485" w:rsidRPr="00501E38" w:rsidRDefault="00305485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970" w:type="dxa"/>
          </w:tcPr>
          <w:p w14:paraId="295D7FB9" w14:textId="73BAE7B5" w:rsidR="00305485" w:rsidRPr="00501E38" w:rsidRDefault="00305485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stf_coin</w:t>
            </w:r>
            <w:proofErr w:type="spellEnd"/>
          </w:p>
        </w:tc>
        <w:tc>
          <w:tcPr>
            <w:tcW w:w="1411" w:type="dxa"/>
          </w:tcPr>
          <w:p w14:paraId="02F9AAD0" w14:textId="78CC0EFC" w:rsidR="00305485" w:rsidRPr="00501E38" w:rsidRDefault="00305485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843" w:type="dxa"/>
          </w:tcPr>
          <w:p w14:paraId="3F1A8F6E" w14:textId="726CA976" w:rsidR="00305485" w:rsidRPr="00501E38" w:rsidRDefault="00305485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หร</w:t>
            </w:r>
            <w:r w:rsidR="007A48CA">
              <w:rPr>
                <w:rFonts w:ascii="TH SarabunPSK" w:hAnsi="TH SarabunPSK" w:cs="TH SarabunPSK" w:hint="cs"/>
                <w:sz w:val="32"/>
                <w:szCs w:val="32"/>
                <w:cs/>
              </w:rPr>
              <w:t>ียญ</w:t>
            </w:r>
          </w:p>
        </w:tc>
        <w:tc>
          <w:tcPr>
            <w:tcW w:w="567" w:type="dxa"/>
          </w:tcPr>
          <w:p w14:paraId="78FD4CB2" w14:textId="77777777" w:rsidR="00305485" w:rsidRPr="00501E38" w:rsidRDefault="00305485" w:rsidP="00013D2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780" w:type="dxa"/>
          </w:tcPr>
          <w:p w14:paraId="2874426D" w14:textId="77777777" w:rsidR="00305485" w:rsidRPr="00501E38" w:rsidRDefault="00305485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A48CA" w:rsidRPr="00501E38" w14:paraId="4FB0625A" w14:textId="77777777" w:rsidTr="00013D2C">
        <w:tc>
          <w:tcPr>
            <w:tcW w:w="725" w:type="dxa"/>
          </w:tcPr>
          <w:p w14:paraId="1AEAF674" w14:textId="76057E4C" w:rsidR="007A48CA" w:rsidRPr="00501E38" w:rsidRDefault="007A48CA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1970" w:type="dxa"/>
          </w:tcPr>
          <w:p w14:paraId="42FD9064" w14:textId="6A7D6F9E" w:rsidR="007A48CA" w:rsidRPr="00501E38" w:rsidRDefault="007A48CA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stf_profile</w:t>
            </w:r>
            <w:proofErr w:type="spellEnd"/>
          </w:p>
        </w:tc>
        <w:tc>
          <w:tcPr>
            <w:tcW w:w="1411" w:type="dxa"/>
          </w:tcPr>
          <w:p w14:paraId="1499146A" w14:textId="5EF17218" w:rsidR="007A48CA" w:rsidRPr="00501E38" w:rsidRDefault="007A48CA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100)</w:t>
            </w:r>
          </w:p>
        </w:tc>
        <w:tc>
          <w:tcPr>
            <w:tcW w:w="1843" w:type="dxa"/>
          </w:tcPr>
          <w:p w14:paraId="4FB0CFF1" w14:textId="2CA260C7" w:rsidR="007A48CA" w:rsidRPr="00501E38" w:rsidRDefault="007A48CA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EB63F5">
              <w:rPr>
                <w:rFonts w:ascii="TH SarabunPSK" w:hAnsi="TH SarabunPSK" w:cs="TH SarabunPSK"/>
                <w:sz w:val="32"/>
                <w:szCs w:val="32"/>
                <w:cs/>
              </w:rPr>
              <w:t>รูปประจำตัว</w:t>
            </w:r>
          </w:p>
        </w:tc>
        <w:tc>
          <w:tcPr>
            <w:tcW w:w="567" w:type="dxa"/>
          </w:tcPr>
          <w:p w14:paraId="4D263B8C" w14:textId="77777777" w:rsidR="007A48CA" w:rsidRPr="00501E38" w:rsidRDefault="007A48CA" w:rsidP="00013D2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780" w:type="dxa"/>
          </w:tcPr>
          <w:p w14:paraId="4EC75262" w14:textId="77777777" w:rsidR="007A48CA" w:rsidRPr="00501E38" w:rsidRDefault="007A48CA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A48CA" w:rsidRPr="00501E38" w14:paraId="68835207" w14:textId="77777777" w:rsidTr="00013D2C">
        <w:tc>
          <w:tcPr>
            <w:tcW w:w="725" w:type="dxa"/>
          </w:tcPr>
          <w:p w14:paraId="2DF877C8" w14:textId="5117F9B9" w:rsidR="007A48CA" w:rsidRPr="00501E38" w:rsidRDefault="007A48CA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lastRenderedPageBreak/>
              <w:t>9</w:t>
            </w:r>
          </w:p>
        </w:tc>
        <w:tc>
          <w:tcPr>
            <w:tcW w:w="1970" w:type="dxa"/>
          </w:tcPr>
          <w:p w14:paraId="301805EE" w14:textId="700FD713" w:rsidR="007A48CA" w:rsidRPr="00501E38" w:rsidRDefault="007A48CA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stf_active</w:t>
            </w:r>
            <w:proofErr w:type="spellEnd"/>
          </w:p>
        </w:tc>
        <w:tc>
          <w:tcPr>
            <w:tcW w:w="1411" w:type="dxa"/>
          </w:tcPr>
          <w:p w14:paraId="24A83FDF" w14:textId="4FD7BE92" w:rsidR="007A48CA" w:rsidRPr="00501E38" w:rsidRDefault="007A48CA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Tinyint</w:t>
            </w:r>
            <w:proofErr w:type="spellEnd"/>
            <w:r>
              <w:rPr>
                <w:rFonts w:ascii="TH SarabunPSK" w:hAnsi="TH SarabunPSK" w:cs="TH SarabunPSK"/>
                <w:sz w:val="32"/>
                <w:szCs w:val="32"/>
              </w:rPr>
              <w:t>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1)</w:t>
            </w:r>
          </w:p>
        </w:tc>
        <w:tc>
          <w:tcPr>
            <w:tcW w:w="1843" w:type="dxa"/>
          </w:tcPr>
          <w:p w14:paraId="65A721A1" w14:textId="20C96109" w:rsidR="007A48CA" w:rsidRPr="00501E38" w:rsidRDefault="007A48CA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</w:t>
            </w:r>
          </w:p>
        </w:tc>
        <w:tc>
          <w:tcPr>
            <w:tcW w:w="567" w:type="dxa"/>
          </w:tcPr>
          <w:p w14:paraId="57C2129A" w14:textId="77777777" w:rsidR="007A48CA" w:rsidRPr="00501E38" w:rsidRDefault="007A48CA" w:rsidP="00013D2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780" w:type="dxa"/>
          </w:tcPr>
          <w:p w14:paraId="4B50741D" w14:textId="77777777" w:rsidR="007A48CA" w:rsidRPr="00501E38" w:rsidRDefault="007A48CA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3047C2F2" w14:textId="77777777" w:rsidR="00E7744E" w:rsidRDefault="00E7744E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D4691F8" w14:textId="159A27D1" w:rsidR="007A48CA" w:rsidRDefault="007A48CA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 w:rsidR="007E53EF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>
        <w:rPr>
          <w:rFonts w:ascii="TH SarabunPSK" w:hAnsi="TH SarabunPSK" w:cs="TH SarabunPSK" w:hint="cs"/>
          <w:sz w:val="32"/>
          <w:szCs w:val="32"/>
          <w:cs/>
        </w:rPr>
        <w:t>สิทธิ์ผู้ดูแลระบบสูงสุด</w:t>
      </w:r>
      <w:r>
        <w:rPr>
          <w:rFonts w:ascii="TH SarabunPSK" w:hAnsi="TH SarabunPSK" w:cs="TH SarabunPSK"/>
          <w:sz w:val="32"/>
          <w:szCs w:val="32"/>
        </w:rPr>
        <w:t xml:space="preserve"> Super Admin (</w:t>
      </w:r>
      <w:proofErr w:type="spellStart"/>
      <w:r>
        <w:rPr>
          <w:rFonts w:ascii="TH SarabunPSK" w:hAnsi="TH SarabunPSK" w:cs="TH SarabunPSK"/>
          <w:sz w:val="32"/>
          <w:szCs w:val="32"/>
        </w:rPr>
        <w:t>bk_auth_super_admin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435"/>
        <w:gridCol w:w="1829"/>
        <w:gridCol w:w="581"/>
        <w:gridCol w:w="1780"/>
      </w:tblGrid>
      <w:tr w:rsidR="007A48CA" w:rsidRPr="00501E38" w14:paraId="7E4C2211" w14:textId="77777777" w:rsidTr="00013D2C">
        <w:tc>
          <w:tcPr>
            <w:tcW w:w="725" w:type="dxa"/>
            <w:shd w:val="clear" w:color="auto" w:fill="D0CECE" w:themeFill="background2" w:themeFillShade="E6"/>
          </w:tcPr>
          <w:p w14:paraId="67525926" w14:textId="77777777" w:rsidR="007A48CA" w:rsidRPr="00501E38" w:rsidRDefault="007A48CA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D0CECE" w:themeFill="background2" w:themeFillShade="E6"/>
          </w:tcPr>
          <w:p w14:paraId="5D32EC68" w14:textId="77777777" w:rsidR="007A48CA" w:rsidRPr="00501E38" w:rsidRDefault="007A48CA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435" w:type="dxa"/>
            <w:shd w:val="clear" w:color="auto" w:fill="D0CECE" w:themeFill="background2" w:themeFillShade="E6"/>
          </w:tcPr>
          <w:p w14:paraId="05A43750" w14:textId="77777777" w:rsidR="007A48CA" w:rsidRPr="00501E38" w:rsidRDefault="007A48CA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829" w:type="dxa"/>
            <w:shd w:val="clear" w:color="auto" w:fill="D0CECE" w:themeFill="background2" w:themeFillShade="E6"/>
          </w:tcPr>
          <w:p w14:paraId="07EAB043" w14:textId="77777777" w:rsidR="007A48CA" w:rsidRPr="00501E38" w:rsidRDefault="007A48CA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81" w:type="dxa"/>
            <w:shd w:val="clear" w:color="auto" w:fill="D0CECE" w:themeFill="background2" w:themeFillShade="E6"/>
          </w:tcPr>
          <w:p w14:paraId="5178B6A8" w14:textId="77777777" w:rsidR="007A48CA" w:rsidRPr="00501E38" w:rsidRDefault="007A48CA" w:rsidP="00013D2C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780" w:type="dxa"/>
            <w:shd w:val="clear" w:color="auto" w:fill="D0CECE" w:themeFill="background2" w:themeFillShade="E6"/>
          </w:tcPr>
          <w:p w14:paraId="1F042D57" w14:textId="77777777" w:rsidR="007A48CA" w:rsidRPr="00501E38" w:rsidRDefault="007A48CA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7A48CA" w:rsidRPr="00501E38" w14:paraId="48A03DC7" w14:textId="77777777" w:rsidTr="00013D2C">
        <w:tc>
          <w:tcPr>
            <w:tcW w:w="725" w:type="dxa"/>
          </w:tcPr>
          <w:p w14:paraId="079A7E8A" w14:textId="5F15A647" w:rsidR="007A48CA" w:rsidRPr="00501E38" w:rsidRDefault="007A48CA" w:rsidP="00667776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4CF51806" w14:textId="4A0537D8" w:rsidR="007A48CA" w:rsidRPr="00501E38" w:rsidRDefault="000D553E" w:rsidP="00667776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s</w:t>
            </w:r>
            <w:r w:rsidR="007A48CA">
              <w:rPr>
                <w:rFonts w:ascii="TH SarabunPSK" w:hAnsi="TH SarabunPSK" w:cs="TH SarabunPSK"/>
                <w:sz w:val="32"/>
                <w:szCs w:val="32"/>
              </w:rPr>
              <w:t>upadm_id</w:t>
            </w:r>
            <w:proofErr w:type="spellEnd"/>
          </w:p>
        </w:tc>
        <w:tc>
          <w:tcPr>
            <w:tcW w:w="1435" w:type="dxa"/>
          </w:tcPr>
          <w:p w14:paraId="71A7783E" w14:textId="2B06F353" w:rsidR="007A48CA" w:rsidRPr="00501E38" w:rsidRDefault="007A48CA" w:rsidP="00667776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829" w:type="dxa"/>
          </w:tcPr>
          <w:p w14:paraId="40BCC91A" w14:textId="048069CA" w:rsidR="007A48CA" w:rsidRPr="00501E38" w:rsidRDefault="007A48CA" w:rsidP="00667776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ผู้ดูแลระบบสูงสุด</w:t>
            </w:r>
          </w:p>
        </w:tc>
        <w:tc>
          <w:tcPr>
            <w:tcW w:w="581" w:type="dxa"/>
          </w:tcPr>
          <w:p w14:paraId="257BB78C" w14:textId="774B2799" w:rsidR="007A48CA" w:rsidRPr="00501E38" w:rsidRDefault="007A48CA" w:rsidP="00013D2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780" w:type="dxa"/>
          </w:tcPr>
          <w:p w14:paraId="163D4C2E" w14:textId="27B3AF8D" w:rsidR="007A48CA" w:rsidRPr="00501E38" w:rsidRDefault="007A48CA" w:rsidP="00667776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01E38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7A48CA" w:rsidRPr="00501E38" w14:paraId="291926D3" w14:textId="77777777" w:rsidTr="00013D2C">
        <w:tc>
          <w:tcPr>
            <w:tcW w:w="725" w:type="dxa"/>
          </w:tcPr>
          <w:p w14:paraId="1D4167A8" w14:textId="71CDBDB6" w:rsidR="007A48CA" w:rsidRPr="00501E38" w:rsidRDefault="007A48CA" w:rsidP="00667776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46" w:type="dxa"/>
          </w:tcPr>
          <w:p w14:paraId="71325DB6" w14:textId="77777777" w:rsidR="007A48CA" w:rsidRPr="00501E38" w:rsidRDefault="007A48CA" w:rsidP="00667776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stf_id</w:t>
            </w:r>
            <w:proofErr w:type="spellEnd"/>
          </w:p>
        </w:tc>
        <w:tc>
          <w:tcPr>
            <w:tcW w:w="1435" w:type="dxa"/>
          </w:tcPr>
          <w:p w14:paraId="34420C79" w14:textId="6700C0E3" w:rsidR="007A48CA" w:rsidRPr="00501E38" w:rsidRDefault="007A48CA" w:rsidP="00667776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829" w:type="dxa"/>
          </w:tcPr>
          <w:p w14:paraId="64E55373" w14:textId="77777777" w:rsidR="007A48CA" w:rsidRPr="00501E38" w:rsidRDefault="007A48CA" w:rsidP="00667776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ทีมงาน</w:t>
            </w:r>
          </w:p>
        </w:tc>
        <w:tc>
          <w:tcPr>
            <w:tcW w:w="581" w:type="dxa"/>
          </w:tcPr>
          <w:p w14:paraId="4CBF4648" w14:textId="62C09DB9" w:rsidR="007A48CA" w:rsidRPr="00501E38" w:rsidRDefault="007A48CA" w:rsidP="00013D2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780" w:type="dxa"/>
          </w:tcPr>
          <w:p w14:paraId="60F81A63" w14:textId="3DA2FA51" w:rsidR="007A48CA" w:rsidRPr="00501E38" w:rsidRDefault="007A48CA" w:rsidP="00667776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6751EEE4" w14:textId="77777777" w:rsidR="007A48CA" w:rsidRDefault="007A48CA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8EF5BE5" w14:textId="325BA8F2" w:rsidR="007E53EF" w:rsidRPr="007E53EF" w:rsidRDefault="007E53EF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 w:rsidR="004C2C83" w:rsidRPr="004C2C83">
        <w:rPr>
          <w:rFonts w:ascii="TH SarabunPSK" w:hAnsi="TH SarabunPSK" w:cs="TH SarabunPSK"/>
          <w:sz w:val="32"/>
          <w:szCs w:val="32"/>
          <w:cs/>
        </w:rPr>
        <w:t>รายการตามหาหนังสือ</w:t>
      </w:r>
      <w:r w:rsidR="004C2C83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(</w:t>
      </w:r>
      <w:proofErr w:type="spellStart"/>
      <w:r>
        <w:rPr>
          <w:rFonts w:ascii="TH SarabunPSK" w:hAnsi="TH SarabunPSK" w:cs="TH SarabunPSK"/>
          <w:sz w:val="32"/>
          <w:szCs w:val="32"/>
        </w:rPr>
        <w:t>bk_fnd_finder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435"/>
        <w:gridCol w:w="1843"/>
        <w:gridCol w:w="526"/>
        <w:gridCol w:w="1821"/>
      </w:tblGrid>
      <w:tr w:rsidR="007E53EF" w:rsidRPr="00501E38" w14:paraId="14F92764" w14:textId="77777777" w:rsidTr="00013D2C">
        <w:tc>
          <w:tcPr>
            <w:tcW w:w="725" w:type="dxa"/>
            <w:shd w:val="clear" w:color="auto" w:fill="D0CECE" w:themeFill="background2" w:themeFillShade="E6"/>
          </w:tcPr>
          <w:p w14:paraId="7003AFBC" w14:textId="77777777" w:rsidR="007E53EF" w:rsidRPr="00501E38" w:rsidRDefault="007E53EF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D0CECE" w:themeFill="background2" w:themeFillShade="E6"/>
          </w:tcPr>
          <w:p w14:paraId="5879B77B" w14:textId="77777777" w:rsidR="007E53EF" w:rsidRPr="00501E38" w:rsidRDefault="007E53EF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435" w:type="dxa"/>
            <w:shd w:val="clear" w:color="auto" w:fill="D0CECE" w:themeFill="background2" w:themeFillShade="E6"/>
          </w:tcPr>
          <w:p w14:paraId="5080D102" w14:textId="77777777" w:rsidR="007E53EF" w:rsidRPr="00501E38" w:rsidRDefault="007E53EF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843" w:type="dxa"/>
            <w:shd w:val="clear" w:color="auto" w:fill="D0CECE" w:themeFill="background2" w:themeFillShade="E6"/>
          </w:tcPr>
          <w:p w14:paraId="78DF2612" w14:textId="77777777" w:rsidR="007E53EF" w:rsidRPr="00501E38" w:rsidRDefault="007E53EF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26" w:type="dxa"/>
            <w:shd w:val="clear" w:color="auto" w:fill="D0CECE" w:themeFill="background2" w:themeFillShade="E6"/>
          </w:tcPr>
          <w:p w14:paraId="23C47368" w14:textId="77777777" w:rsidR="007E53EF" w:rsidRPr="00501E38" w:rsidRDefault="007E53EF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D0CECE" w:themeFill="background2" w:themeFillShade="E6"/>
          </w:tcPr>
          <w:p w14:paraId="428C21CA" w14:textId="77777777" w:rsidR="007E53EF" w:rsidRPr="00501E38" w:rsidRDefault="007E53EF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7E53EF" w:rsidRPr="00501E38" w14:paraId="5FB4BA9F" w14:textId="77777777" w:rsidTr="00013D2C">
        <w:tc>
          <w:tcPr>
            <w:tcW w:w="725" w:type="dxa"/>
          </w:tcPr>
          <w:p w14:paraId="3568D51C" w14:textId="77777777" w:rsidR="007E53EF" w:rsidRPr="00501E38" w:rsidRDefault="007E53EF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11C46C57" w14:textId="193457CC" w:rsidR="007E53EF" w:rsidRPr="00501E38" w:rsidRDefault="007E53EF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fnd_id</w:t>
            </w:r>
            <w:proofErr w:type="spellEnd"/>
          </w:p>
        </w:tc>
        <w:tc>
          <w:tcPr>
            <w:tcW w:w="1435" w:type="dxa"/>
          </w:tcPr>
          <w:p w14:paraId="377CFEED" w14:textId="77777777" w:rsidR="007E53EF" w:rsidRPr="00501E38" w:rsidRDefault="007E53EF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843" w:type="dxa"/>
          </w:tcPr>
          <w:p w14:paraId="514CA236" w14:textId="7C66746B" w:rsidR="007E53EF" w:rsidRPr="00501E38" w:rsidRDefault="00EF0F4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รายการ</w:t>
            </w:r>
            <w:r w:rsidR="00013D2C">
              <w:rPr>
                <w:rFonts w:ascii="TH SarabunPSK" w:hAnsi="TH SarabunPSK" w:cs="TH SarabunPSK" w:hint="cs"/>
                <w:sz w:val="32"/>
                <w:szCs w:val="32"/>
                <w:cs/>
              </w:rPr>
              <w:t>ตาม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หา</w:t>
            </w:r>
            <w:r w:rsidR="00A07BE6">
              <w:rPr>
                <w:rFonts w:ascii="TH SarabunPSK" w:hAnsi="TH SarabunPSK" w:cs="TH SarabunPSK" w:hint="cs"/>
                <w:sz w:val="32"/>
                <w:szCs w:val="32"/>
                <w:cs/>
              </w:rPr>
              <w:t>สินค้า</w:t>
            </w:r>
          </w:p>
        </w:tc>
        <w:tc>
          <w:tcPr>
            <w:tcW w:w="526" w:type="dxa"/>
          </w:tcPr>
          <w:p w14:paraId="03F7E2D6" w14:textId="77777777" w:rsidR="007E53EF" w:rsidRPr="00501E38" w:rsidRDefault="007E53EF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57C5F0D3" w14:textId="77777777" w:rsidR="007E53EF" w:rsidRPr="00501E38" w:rsidRDefault="007E53EF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01E38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7B38B0" w:rsidRPr="00501E38" w14:paraId="38EFA7E6" w14:textId="77777777" w:rsidTr="00013D2C">
        <w:tc>
          <w:tcPr>
            <w:tcW w:w="725" w:type="dxa"/>
          </w:tcPr>
          <w:p w14:paraId="2A3CF8D3" w14:textId="17C4DE2C" w:rsidR="007B38B0" w:rsidRDefault="007B38B0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46" w:type="dxa"/>
          </w:tcPr>
          <w:p w14:paraId="002272AD" w14:textId="77777777" w:rsidR="007B38B0" w:rsidRDefault="007B38B0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mmb_id</w:t>
            </w:r>
            <w:proofErr w:type="spellEnd"/>
          </w:p>
        </w:tc>
        <w:tc>
          <w:tcPr>
            <w:tcW w:w="1435" w:type="dxa"/>
          </w:tcPr>
          <w:p w14:paraId="4495F6EB" w14:textId="77777777" w:rsidR="007B38B0" w:rsidRDefault="007B38B0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843" w:type="dxa"/>
          </w:tcPr>
          <w:p w14:paraId="482E6552" w14:textId="77777777" w:rsidR="007B38B0" w:rsidRPr="00501E38" w:rsidRDefault="007B38B0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มาชิก</w:t>
            </w:r>
          </w:p>
        </w:tc>
        <w:tc>
          <w:tcPr>
            <w:tcW w:w="526" w:type="dxa"/>
          </w:tcPr>
          <w:p w14:paraId="36F1DBBF" w14:textId="77777777" w:rsidR="007B38B0" w:rsidRPr="00501E38" w:rsidRDefault="007B38B0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778809DF" w14:textId="77777777" w:rsidR="007B38B0" w:rsidRPr="00501E38" w:rsidRDefault="007B38B0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E53EF" w:rsidRPr="00501E38" w14:paraId="4C565827" w14:textId="77777777" w:rsidTr="00013D2C">
        <w:tc>
          <w:tcPr>
            <w:tcW w:w="725" w:type="dxa"/>
          </w:tcPr>
          <w:p w14:paraId="7184FED8" w14:textId="70B5794E" w:rsidR="007E53EF" w:rsidRDefault="007B38B0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46" w:type="dxa"/>
          </w:tcPr>
          <w:p w14:paraId="1631A726" w14:textId="027F2147" w:rsidR="007E53EF" w:rsidRDefault="007E53EF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fnd_date</w:t>
            </w:r>
            <w:proofErr w:type="spellEnd"/>
          </w:p>
        </w:tc>
        <w:tc>
          <w:tcPr>
            <w:tcW w:w="1435" w:type="dxa"/>
          </w:tcPr>
          <w:p w14:paraId="09E607E4" w14:textId="00BB6B19" w:rsidR="007E53EF" w:rsidRDefault="007E53EF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Datetime</w:t>
            </w:r>
          </w:p>
        </w:tc>
        <w:tc>
          <w:tcPr>
            <w:tcW w:w="1843" w:type="dxa"/>
          </w:tcPr>
          <w:p w14:paraId="58C97A50" w14:textId="741745CF" w:rsidR="007E53EF" w:rsidRPr="00501E38" w:rsidRDefault="00EF0F4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</w:t>
            </w:r>
            <w:r w:rsidR="004969AB">
              <w:rPr>
                <w:rFonts w:ascii="TH SarabunPSK" w:hAnsi="TH SarabunPSK" w:cs="TH SarabunPSK" w:hint="cs"/>
                <w:sz w:val="32"/>
                <w:szCs w:val="32"/>
                <w:cs/>
              </w:rPr>
              <w:t>ทำ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การหา</w:t>
            </w:r>
            <w:r w:rsidR="00013D2C">
              <w:rPr>
                <w:rFonts w:ascii="TH SarabunPSK" w:hAnsi="TH SarabunPSK" w:cs="TH SarabunPSK" w:hint="cs"/>
                <w:sz w:val="32"/>
                <w:szCs w:val="32"/>
                <w:cs/>
              </w:rPr>
              <w:t>สินค้า</w:t>
            </w:r>
          </w:p>
        </w:tc>
        <w:tc>
          <w:tcPr>
            <w:tcW w:w="526" w:type="dxa"/>
          </w:tcPr>
          <w:p w14:paraId="446629A7" w14:textId="77777777" w:rsidR="007E53EF" w:rsidRPr="00501E38" w:rsidRDefault="007E53EF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1E58B64D" w14:textId="77777777" w:rsidR="007E53EF" w:rsidRPr="00501E38" w:rsidRDefault="007E53EF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E53EF" w:rsidRPr="00501E38" w14:paraId="0BF6ACA9" w14:textId="77777777" w:rsidTr="00013D2C">
        <w:tc>
          <w:tcPr>
            <w:tcW w:w="725" w:type="dxa"/>
          </w:tcPr>
          <w:p w14:paraId="1F7DCA3A" w14:textId="5BB18066" w:rsidR="007E53EF" w:rsidRDefault="007B38B0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946" w:type="dxa"/>
          </w:tcPr>
          <w:p w14:paraId="37C3D1A3" w14:textId="62C1ECAC" w:rsidR="007E53EF" w:rsidRDefault="007E53EF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fnd_name</w:t>
            </w:r>
            <w:proofErr w:type="spellEnd"/>
          </w:p>
        </w:tc>
        <w:tc>
          <w:tcPr>
            <w:tcW w:w="1435" w:type="dxa"/>
          </w:tcPr>
          <w:p w14:paraId="6E4E2763" w14:textId="2F2DD8C5" w:rsidR="007E53EF" w:rsidRDefault="007E53EF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30)</w:t>
            </w:r>
          </w:p>
        </w:tc>
        <w:tc>
          <w:tcPr>
            <w:tcW w:w="1843" w:type="dxa"/>
          </w:tcPr>
          <w:p w14:paraId="474A049D" w14:textId="4B999CBD" w:rsidR="007E53EF" w:rsidRPr="00501E38" w:rsidRDefault="00EF0F4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</w:t>
            </w:r>
            <w:r w:rsidR="00013D2C">
              <w:rPr>
                <w:rFonts w:ascii="TH SarabunPSK" w:hAnsi="TH SarabunPSK" w:cs="TH SarabunPSK" w:hint="cs"/>
                <w:sz w:val="32"/>
                <w:szCs w:val="32"/>
                <w:cs/>
              </w:rPr>
              <w:t>สินค้า</w:t>
            </w:r>
          </w:p>
        </w:tc>
        <w:tc>
          <w:tcPr>
            <w:tcW w:w="526" w:type="dxa"/>
          </w:tcPr>
          <w:p w14:paraId="7D9FDA6A" w14:textId="77777777" w:rsidR="007E53EF" w:rsidRPr="00501E38" w:rsidRDefault="007E53EF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788B1D79" w14:textId="77777777" w:rsidR="007E53EF" w:rsidRPr="00501E38" w:rsidRDefault="007E53EF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E53EF" w:rsidRPr="00501E38" w14:paraId="194B2BE5" w14:textId="77777777" w:rsidTr="00013D2C">
        <w:tc>
          <w:tcPr>
            <w:tcW w:w="725" w:type="dxa"/>
          </w:tcPr>
          <w:p w14:paraId="21E2CC2B" w14:textId="2BACF8BA" w:rsidR="007E53EF" w:rsidRDefault="007B38B0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946" w:type="dxa"/>
          </w:tcPr>
          <w:p w14:paraId="14BF522F" w14:textId="6A6BCBB0" w:rsidR="007E53EF" w:rsidRDefault="007E53EF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fnd_author</w:t>
            </w:r>
            <w:proofErr w:type="spellEnd"/>
          </w:p>
        </w:tc>
        <w:tc>
          <w:tcPr>
            <w:tcW w:w="1435" w:type="dxa"/>
          </w:tcPr>
          <w:p w14:paraId="0AC09045" w14:textId="233125A5" w:rsidR="007E53EF" w:rsidRDefault="007E53EF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50)</w:t>
            </w:r>
          </w:p>
        </w:tc>
        <w:tc>
          <w:tcPr>
            <w:tcW w:w="1843" w:type="dxa"/>
          </w:tcPr>
          <w:p w14:paraId="186B6D94" w14:textId="443AF42B" w:rsidR="007E53EF" w:rsidRPr="00501E38" w:rsidRDefault="00EF0F4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ผู้แต่ง</w:t>
            </w:r>
          </w:p>
        </w:tc>
        <w:tc>
          <w:tcPr>
            <w:tcW w:w="526" w:type="dxa"/>
          </w:tcPr>
          <w:p w14:paraId="6C577751" w14:textId="77777777" w:rsidR="007E53EF" w:rsidRPr="00501E38" w:rsidRDefault="007E53EF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7289533C" w14:textId="77777777" w:rsidR="007E53EF" w:rsidRPr="00501E38" w:rsidRDefault="007E53EF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E53EF" w:rsidRPr="00501E38" w14:paraId="292408FB" w14:textId="77777777" w:rsidTr="00013D2C">
        <w:tc>
          <w:tcPr>
            <w:tcW w:w="725" w:type="dxa"/>
          </w:tcPr>
          <w:p w14:paraId="1B19765E" w14:textId="07AF5891" w:rsidR="007E53EF" w:rsidRDefault="007B38B0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946" w:type="dxa"/>
          </w:tcPr>
          <w:p w14:paraId="3ADEC2F9" w14:textId="78CB9882" w:rsidR="007E53EF" w:rsidRDefault="007E53EF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fnd_publisher</w:t>
            </w:r>
            <w:proofErr w:type="spellEnd"/>
          </w:p>
        </w:tc>
        <w:tc>
          <w:tcPr>
            <w:tcW w:w="1435" w:type="dxa"/>
          </w:tcPr>
          <w:p w14:paraId="0EEAA799" w14:textId="7FE84144" w:rsidR="007E53EF" w:rsidRDefault="007E53EF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30)</w:t>
            </w:r>
          </w:p>
        </w:tc>
        <w:tc>
          <w:tcPr>
            <w:tcW w:w="1843" w:type="dxa"/>
          </w:tcPr>
          <w:p w14:paraId="5B2C4397" w14:textId="0AD8B19E" w:rsidR="007E53EF" w:rsidRPr="00501E38" w:rsidRDefault="00EF0F4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สำนักพิมพ์</w:t>
            </w:r>
          </w:p>
        </w:tc>
        <w:tc>
          <w:tcPr>
            <w:tcW w:w="526" w:type="dxa"/>
          </w:tcPr>
          <w:p w14:paraId="4C29DBBC" w14:textId="77777777" w:rsidR="007E53EF" w:rsidRPr="00501E38" w:rsidRDefault="007E53EF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7CDF9A01" w14:textId="77777777" w:rsidR="007E53EF" w:rsidRPr="00501E38" w:rsidRDefault="007E53EF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E53EF" w:rsidRPr="00501E38" w14:paraId="2FBBFBFA" w14:textId="77777777" w:rsidTr="00013D2C">
        <w:tc>
          <w:tcPr>
            <w:tcW w:w="725" w:type="dxa"/>
          </w:tcPr>
          <w:p w14:paraId="69D5E125" w14:textId="35CC4C04" w:rsidR="007E53EF" w:rsidRDefault="007B38B0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946" w:type="dxa"/>
          </w:tcPr>
          <w:p w14:paraId="4D2B47AB" w14:textId="67988162" w:rsidR="007E53EF" w:rsidRDefault="007E53EF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fnd_volumn</w:t>
            </w:r>
            <w:proofErr w:type="spellEnd"/>
          </w:p>
        </w:tc>
        <w:tc>
          <w:tcPr>
            <w:tcW w:w="1435" w:type="dxa"/>
          </w:tcPr>
          <w:p w14:paraId="1069554C" w14:textId="5D8063FA" w:rsidR="007E53EF" w:rsidRDefault="007E53EF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20)</w:t>
            </w:r>
          </w:p>
        </w:tc>
        <w:tc>
          <w:tcPr>
            <w:tcW w:w="1843" w:type="dxa"/>
          </w:tcPr>
          <w:p w14:paraId="33FA06D9" w14:textId="2CEE92C4" w:rsidR="007E53EF" w:rsidRPr="00501E38" w:rsidRDefault="00EF0F4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หมายเลขเล่ม</w:t>
            </w:r>
          </w:p>
        </w:tc>
        <w:tc>
          <w:tcPr>
            <w:tcW w:w="526" w:type="dxa"/>
          </w:tcPr>
          <w:p w14:paraId="19E57C31" w14:textId="77777777" w:rsidR="007E53EF" w:rsidRPr="00501E38" w:rsidRDefault="007E53EF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13DA109C" w14:textId="77777777" w:rsidR="007E53EF" w:rsidRPr="00501E38" w:rsidRDefault="007E53EF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E53EF" w:rsidRPr="00501E38" w14:paraId="4CE4382C" w14:textId="77777777" w:rsidTr="00013D2C">
        <w:tc>
          <w:tcPr>
            <w:tcW w:w="725" w:type="dxa"/>
          </w:tcPr>
          <w:p w14:paraId="110AFB6D" w14:textId="628FC5DA" w:rsidR="007E53EF" w:rsidRDefault="007B38B0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1946" w:type="dxa"/>
          </w:tcPr>
          <w:p w14:paraId="6D5C4A5A" w14:textId="7E8B6A13" w:rsidR="007E53EF" w:rsidRDefault="007E53EF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fnd_img</w:t>
            </w:r>
            <w:proofErr w:type="spellEnd"/>
          </w:p>
        </w:tc>
        <w:tc>
          <w:tcPr>
            <w:tcW w:w="1435" w:type="dxa"/>
          </w:tcPr>
          <w:p w14:paraId="089D6306" w14:textId="387B4F32" w:rsidR="007E53EF" w:rsidRDefault="007E53EF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250)</w:t>
            </w:r>
          </w:p>
        </w:tc>
        <w:tc>
          <w:tcPr>
            <w:tcW w:w="1843" w:type="dxa"/>
          </w:tcPr>
          <w:p w14:paraId="18EC8844" w14:textId="334D0611" w:rsidR="007E53EF" w:rsidRPr="00501E38" w:rsidRDefault="00EF0F4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</w:t>
            </w:r>
            <w:r w:rsidR="00013D2C">
              <w:rPr>
                <w:rFonts w:ascii="TH SarabunPSK" w:hAnsi="TH SarabunPSK" w:cs="TH SarabunPSK" w:hint="cs"/>
                <w:sz w:val="32"/>
                <w:szCs w:val="32"/>
                <w:cs/>
              </w:rPr>
              <w:t>สินค้า</w:t>
            </w:r>
          </w:p>
        </w:tc>
        <w:tc>
          <w:tcPr>
            <w:tcW w:w="526" w:type="dxa"/>
          </w:tcPr>
          <w:p w14:paraId="45345D30" w14:textId="77777777" w:rsidR="007E53EF" w:rsidRPr="00501E38" w:rsidRDefault="007E53EF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04E7D508" w14:textId="77777777" w:rsidR="007E53EF" w:rsidRPr="00501E38" w:rsidRDefault="007E53EF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E53EF" w:rsidRPr="00501E38" w14:paraId="55925922" w14:textId="77777777" w:rsidTr="00013D2C">
        <w:tc>
          <w:tcPr>
            <w:tcW w:w="725" w:type="dxa"/>
          </w:tcPr>
          <w:p w14:paraId="33685C26" w14:textId="3F9F5DD2" w:rsidR="007E53EF" w:rsidRPr="00501E38" w:rsidRDefault="007B38B0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1946" w:type="dxa"/>
          </w:tcPr>
          <w:p w14:paraId="45A3F758" w14:textId="73357519" w:rsidR="007E53EF" w:rsidRPr="00501E38" w:rsidRDefault="007E53EF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fnd_status</w:t>
            </w:r>
            <w:proofErr w:type="spellEnd"/>
          </w:p>
        </w:tc>
        <w:tc>
          <w:tcPr>
            <w:tcW w:w="1435" w:type="dxa"/>
          </w:tcPr>
          <w:p w14:paraId="3E54C722" w14:textId="49835229" w:rsidR="007E53EF" w:rsidRPr="00501E38" w:rsidRDefault="007E53EF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50)</w:t>
            </w:r>
          </w:p>
        </w:tc>
        <w:tc>
          <w:tcPr>
            <w:tcW w:w="1843" w:type="dxa"/>
          </w:tcPr>
          <w:p w14:paraId="556826DC" w14:textId="5DB7F215" w:rsidR="007E53EF" w:rsidRPr="00501E38" w:rsidRDefault="00EF0F4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รายการ</w:t>
            </w:r>
          </w:p>
        </w:tc>
        <w:tc>
          <w:tcPr>
            <w:tcW w:w="526" w:type="dxa"/>
          </w:tcPr>
          <w:p w14:paraId="17A7B904" w14:textId="43DDCF32" w:rsidR="007E53EF" w:rsidRPr="00501E38" w:rsidRDefault="007E53EF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187181EE" w14:textId="77777777" w:rsidR="007E53EF" w:rsidRPr="00501E38" w:rsidRDefault="007E53EF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E53EF" w:rsidRPr="00501E38" w14:paraId="6D5F318E" w14:textId="77777777" w:rsidTr="00013D2C">
        <w:tc>
          <w:tcPr>
            <w:tcW w:w="725" w:type="dxa"/>
          </w:tcPr>
          <w:p w14:paraId="107D50F8" w14:textId="127244C8" w:rsidR="007E53EF" w:rsidRDefault="007B38B0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946" w:type="dxa"/>
          </w:tcPr>
          <w:p w14:paraId="3297E541" w14:textId="78489AAE" w:rsidR="007E53EF" w:rsidRPr="00501E38" w:rsidRDefault="007E53EF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fnd_price</w:t>
            </w:r>
            <w:proofErr w:type="spellEnd"/>
          </w:p>
        </w:tc>
        <w:tc>
          <w:tcPr>
            <w:tcW w:w="1435" w:type="dxa"/>
          </w:tcPr>
          <w:p w14:paraId="0842BA12" w14:textId="7BF9DAC4" w:rsidR="007E53EF" w:rsidRPr="00501E38" w:rsidRDefault="007E53EF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843" w:type="dxa"/>
          </w:tcPr>
          <w:p w14:paraId="02E8F4A6" w14:textId="771D0A67" w:rsidR="007E53EF" w:rsidRPr="00501E38" w:rsidRDefault="00EF0F4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าคา</w:t>
            </w:r>
          </w:p>
        </w:tc>
        <w:tc>
          <w:tcPr>
            <w:tcW w:w="526" w:type="dxa"/>
          </w:tcPr>
          <w:p w14:paraId="3DFE28F2" w14:textId="77777777" w:rsidR="007E53EF" w:rsidRPr="00501E38" w:rsidRDefault="007E53EF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5A759EF0" w14:textId="77777777" w:rsidR="007E53EF" w:rsidRPr="00501E38" w:rsidRDefault="007E53EF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AD3435" w:rsidRPr="00501E38" w14:paraId="109ECFEB" w14:textId="77777777" w:rsidTr="00013D2C">
        <w:tc>
          <w:tcPr>
            <w:tcW w:w="725" w:type="dxa"/>
          </w:tcPr>
          <w:p w14:paraId="3AAF65C0" w14:textId="5E10A9D6" w:rsidR="00AD3435" w:rsidRDefault="00AD3435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1946" w:type="dxa"/>
          </w:tcPr>
          <w:p w14:paraId="75DF419A" w14:textId="77777777" w:rsidR="00AD3435" w:rsidRPr="00501E38" w:rsidRDefault="00AD3435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pay_id</w:t>
            </w:r>
            <w:proofErr w:type="spellEnd"/>
          </w:p>
        </w:tc>
        <w:tc>
          <w:tcPr>
            <w:tcW w:w="1435" w:type="dxa"/>
          </w:tcPr>
          <w:p w14:paraId="10E49C65" w14:textId="77777777" w:rsidR="00AD3435" w:rsidRPr="00501E38" w:rsidRDefault="00AD3435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Tinyint</w:t>
            </w:r>
            <w:proofErr w:type="spellEnd"/>
            <w:r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</w:p>
        </w:tc>
        <w:tc>
          <w:tcPr>
            <w:tcW w:w="1843" w:type="dxa"/>
          </w:tcPr>
          <w:p w14:paraId="2D509473" w14:textId="7043CAF5" w:rsidR="00AD3435" w:rsidRPr="00501E38" w:rsidRDefault="00AD3435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F0F4E">
              <w:rPr>
                <w:rFonts w:ascii="TH SarabunPSK" w:hAnsi="TH SarabunPSK" w:cs="TH SarabunPSK"/>
                <w:sz w:val="32"/>
                <w:szCs w:val="32"/>
                <w:cs/>
              </w:rPr>
              <w:t>รหัสช่องทางชำระ</w:t>
            </w:r>
          </w:p>
        </w:tc>
        <w:tc>
          <w:tcPr>
            <w:tcW w:w="526" w:type="dxa"/>
          </w:tcPr>
          <w:p w14:paraId="075BDDBE" w14:textId="77777777" w:rsidR="00AD3435" w:rsidRPr="00501E38" w:rsidRDefault="00AD3435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6A566CF5" w14:textId="77777777" w:rsidR="00AD3435" w:rsidRPr="00501E38" w:rsidRDefault="00AD3435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AD3435" w:rsidRPr="00501E38" w14:paraId="41B334D8" w14:textId="77777777" w:rsidTr="00013D2C">
        <w:tc>
          <w:tcPr>
            <w:tcW w:w="725" w:type="dxa"/>
          </w:tcPr>
          <w:p w14:paraId="379B26D7" w14:textId="68E77F7B" w:rsidR="00AD3435" w:rsidRDefault="00AD3435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1946" w:type="dxa"/>
          </w:tcPr>
          <w:p w14:paraId="562DCFFC" w14:textId="77777777" w:rsidR="00AD3435" w:rsidRPr="00501E38" w:rsidRDefault="00AD3435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shp_id</w:t>
            </w:r>
            <w:proofErr w:type="spellEnd"/>
          </w:p>
        </w:tc>
        <w:tc>
          <w:tcPr>
            <w:tcW w:w="1435" w:type="dxa"/>
          </w:tcPr>
          <w:p w14:paraId="3690D422" w14:textId="77777777" w:rsidR="00AD3435" w:rsidRPr="00501E38" w:rsidRDefault="00AD3435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Tinyint</w:t>
            </w:r>
            <w:proofErr w:type="spellEnd"/>
            <w:r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</w:p>
        </w:tc>
        <w:tc>
          <w:tcPr>
            <w:tcW w:w="1843" w:type="dxa"/>
          </w:tcPr>
          <w:p w14:paraId="6D26F12B" w14:textId="77777777" w:rsidR="00AD3435" w:rsidRPr="00501E38" w:rsidRDefault="00AD3435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F0F4E">
              <w:rPr>
                <w:rFonts w:ascii="TH SarabunPSK" w:hAnsi="TH SarabunPSK" w:cs="TH SarabunPSK"/>
                <w:sz w:val="32"/>
                <w:szCs w:val="32"/>
                <w:cs/>
              </w:rPr>
              <w:t>รหัสช่องทางขนส่ง</w:t>
            </w:r>
          </w:p>
        </w:tc>
        <w:tc>
          <w:tcPr>
            <w:tcW w:w="526" w:type="dxa"/>
          </w:tcPr>
          <w:p w14:paraId="09FEF024" w14:textId="77777777" w:rsidR="00AD3435" w:rsidRPr="00501E38" w:rsidRDefault="00AD3435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144F4FC0" w14:textId="77777777" w:rsidR="00AD3435" w:rsidRPr="00501E38" w:rsidRDefault="00AD3435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DE3A67" w:rsidRPr="00501E38" w14:paraId="4AED3C6B" w14:textId="77777777" w:rsidTr="00013D2C">
        <w:tc>
          <w:tcPr>
            <w:tcW w:w="725" w:type="dxa"/>
          </w:tcPr>
          <w:p w14:paraId="4706D499" w14:textId="26B5CBAD" w:rsidR="00DE3A67" w:rsidRDefault="00DE3A67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  <w:r w:rsidR="00AD3435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46" w:type="dxa"/>
          </w:tcPr>
          <w:p w14:paraId="6C16CF3D" w14:textId="77777777" w:rsidR="00DE3A67" w:rsidRPr="00501E38" w:rsidRDefault="00DE3A67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fnd_address</w:t>
            </w:r>
            <w:proofErr w:type="spellEnd"/>
          </w:p>
        </w:tc>
        <w:tc>
          <w:tcPr>
            <w:tcW w:w="1435" w:type="dxa"/>
          </w:tcPr>
          <w:p w14:paraId="42195950" w14:textId="77777777" w:rsidR="00DE3A67" w:rsidRPr="00501E38" w:rsidRDefault="00DE3A67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250)</w:t>
            </w:r>
          </w:p>
        </w:tc>
        <w:tc>
          <w:tcPr>
            <w:tcW w:w="1843" w:type="dxa"/>
          </w:tcPr>
          <w:p w14:paraId="6184192B" w14:textId="0B19B476" w:rsidR="00DE3A67" w:rsidRPr="00501E38" w:rsidRDefault="00EF0F4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ที่อยู่จัดส่ง</w:t>
            </w:r>
          </w:p>
        </w:tc>
        <w:tc>
          <w:tcPr>
            <w:tcW w:w="526" w:type="dxa"/>
          </w:tcPr>
          <w:p w14:paraId="23C66EEC" w14:textId="77777777" w:rsidR="00DE3A67" w:rsidRPr="00501E38" w:rsidRDefault="00DE3A67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0E9A2795" w14:textId="77777777" w:rsidR="00DE3A67" w:rsidRPr="00501E38" w:rsidRDefault="00DE3A67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DE3A67" w:rsidRPr="00501E38" w14:paraId="3ED4F640" w14:textId="77777777" w:rsidTr="00013D2C">
        <w:tc>
          <w:tcPr>
            <w:tcW w:w="725" w:type="dxa"/>
          </w:tcPr>
          <w:p w14:paraId="0A33C50B" w14:textId="44EFBFA7" w:rsidR="00DE3A67" w:rsidRDefault="00DE3A67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  <w:r w:rsidR="00AD3435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946" w:type="dxa"/>
          </w:tcPr>
          <w:p w14:paraId="7F1AE73F" w14:textId="77777777" w:rsidR="00DE3A67" w:rsidRPr="00501E38" w:rsidRDefault="00DE3A67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fnd_totalprice</w:t>
            </w:r>
            <w:proofErr w:type="spellEnd"/>
          </w:p>
        </w:tc>
        <w:tc>
          <w:tcPr>
            <w:tcW w:w="1435" w:type="dxa"/>
          </w:tcPr>
          <w:p w14:paraId="46265B31" w14:textId="77777777" w:rsidR="00DE3A67" w:rsidRPr="00501E38" w:rsidRDefault="00DE3A67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843" w:type="dxa"/>
          </w:tcPr>
          <w:p w14:paraId="488531A7" w14:textId="26B77A7A" w:rsidR="00DE3A67" w:rsidRPr="00501E38" w:rsidRDefault="00EF0F4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าคารวม</w:t>
            </w:r>
          </w:p>
        </w:tc>
        <w:tc>
          <w:tcPr>
            <w:tcW w:w="526" w:type="dxa"/>
          </w:tcPr>
          <w:p w14:paraId="38CEBF1E" w14:textId="77777777" w:rsidR="00DE3A67" w:rsidRPr="00501E38" w:rsidRDefault="00DE3A67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6E86A781" w14:textId="77777777" w:rsidR="00DE3A67" w:rsidRPr="00501E38" w:rsidRDefault="00DE3A67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F0F4E" w:rsidRPr="00501E38" w14:paraId="232C246F" w14:textId="77777777" w:rsidTr="00013D2C">
        <w:tc>
          <w:tcPr>
            <w:tcW w:w="725" w:type="dxa"/>
          </w:tcPr>
          <w:p w14:paraId="50FF48B2" w14:textId="369C7855" w:rsidR="00EF0F4E" w:rsidRDefault="00EF0F4E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</w:t>
            </w:r>
            <w:r w:rsidR="00AD3435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946" w:type="dxa"/>
          </w:tcPr>
          <w:p w14:paraId="6C94B6E5" w14:textId="0B563E79" w:rsidR="00EF0F4E" w:rsidRDefault="00EF0F4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find_track</w:t>
            </w:r>
            <w:proofErr w:type="spellEnd"/>
          </w:p>
        </w:tc>
        <w:tc>
          <w:tcPr>
            <w:tcW w:w="1435" w:type="dxa"/>
          </w:tcPr>
          <w:p w14:paraId="20394E0E" w14:textId="6ED2C0EF" w:rsidR="00EF0F4E" w:rsidRDefault="00EF0F4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20)</w:t>
            </w:r>
          </w:p>
        </w:tc>
        <w:tc>
          <w:tcPr>
            <w:tcW w:w="1843" w:type="dxa"/>
          </w:tcPr>
          <w:p w14:paraId="51742110" w14:textId="19724EE4" w:rsidR="00EF0F4E" w:rsidRPr="00501E38" w:rsidRDefault="00EF0F4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หมายเลขติดตามพัสดุ</w:t>
            </w:r>
          </w:p>
        </w:tc>
        <w:tc>
          <w:tcPr>
            <w:tcW w:w="526" w:type="dxa"/>
          </w:tcPr>
          <w:p w14:paraId="6F254291" w14:textId="77777777" w:rsidR="00EF0F4E" w:rsidRPr="00501E38" w:rsidRDefault="00EF0F4E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0377BA21" w14:textId="77777777" w:rsidR="00EF0F4E" w:rsidRPr="00501E38" w:rsidRDefault="00EF0F4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7E044456" w14:textId="77777777" w:rsidR="00E7744E" w:rsidRDefault="00E7744E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0371AFD" w14:textId="3D714B9E" w:rsidR="007E53EF" w:rsidRDefault="00356FDE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/>
          <w:b/>
          <w:bCs/>
          <w:sz w:val="32"/>
          <w:szCs w:val="32"/>
        </w:rPr>
        <w:t>7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 w:rsidR="004C2C83" w:rsidRPr="004C2C83">
        <w:rPr>
          <w:rFonts w:ascii="TH SarabunPSK" w:hAnsi="TH SarabunPSK" w:cs="TH SarabunPSK"/>
          <w:sz w:val="32"/>
          <w:szCs w:val="32"/>
          <w:cs/>
        </w:rPr>
        <w:t>ตอบกลับการหาหนังสือ</w:t>
      </w:r>
      <w:r w:rsidR="004C2C83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(</w:t>
      </w:r>
      <w:proofErr w:type="spellStart"/>
      <w:r w:rsidR="004C2C83" w:rsidRPr="004C2C83">
        <w:rPr>
          <w:rFonts w:ascii="TH SarabunPSK" w:hAnsi="TH SarabunPSK" w:cs="TH SarabunPSK"/>
          <w:sz w:val="32"/>
          <w:szCs w:val="32"/>
        </w:rPr>
        <w:t>bk_fnd_item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435"/>
        <w:gridCol w:w="1829"/>
        <w:gridCol w:w="540"/>
        <w:gridCol w:w="1821"/>
      </w:tblGrid>
      <w:tr w:rsidR="007C4A9E" w:rsidRPr="00501E38" w14:paraId="5F0FCE1E" w14:textId="77777777" w:rsidTr="00013D2C">
        <w:tc>
          <w:tcPr>
            <w:tcW w:w="725" w:type="dxa"/>
            <w:shd w:val="clear" w:color="auto" w:fill="D0CECE" w:themeFill="background2" w:themeFillShade="E6"/>
          </w:tcPr>
          <w:p w14:paraId="3FFA35FF" w14:textId="77777777" w:rsidR="007C4A9E" w:rsidRPr="00501E38" w:rsidRDefault="007C4A9E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D0CECE" w:themeFill="background2" w:themeFillShade="E6"/>
          </w:tcPr>
          <w:p w14:paraId="7CF64FE6" w14:textId="77777777" w:rsidR="007C4A9E" w:rsidRPr="00501E38" w:rsidRDefault="007C4A9E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435" w:type="dxa"/>
            <w:shd w:val="clear" w:color="auto" w:fill="D0CECE" w:themeFill="background2" w:themeFillShade="E6"/>
          </w:tcPr>
          <w:p w14:paraId="106429B6" w14:textId="77777777" w:rsidR="007C4A9E" w:rsidRPr="00501E38" w:rsidRDefault="007C4A9E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829" w:type="dxa"/>
            <w:shd w:val="clear" w:color="auto" w:fill="D0CECE" w:themeFill="background2" w:themeFillShade="E6"/>
          </w:tcPr>
          <w:p w14:paraId="6DA0E808" w14:textId="77777777" w:rsidR="007C4A9E" w:rsidRPr="00501E38" w:rsidRDefault="007C4A9E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D0CECE" w:themeFill="background2" w:themeFillShade="E6"/>
          </w:tcPr>
          <w:p w14:paraId="50F26E98" w14:textId="77777777" w:rsidR="007C4A9E" w:rsidRPr="00501E38" w:rsidRDefault="007C4A9E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D0CECE" w:themeFill="background2" w:themeFillShade="E6"/>
          </w:tcPr>
          <w:p w14:paraId="7F89A870" w14:textId="77777777" w:rsidR="007C4A9E" w:rsidRPr="00501E38" w:rsidRDefault="007C4A9E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7C4A9E" w:rsidRPr="00501E38" w14:paraId="27D9DD01" w14:textId="77777777" w:rsidTr="00013D2C">
        <w:tc>
          <w:tcPr>
            <w:tcW w:w="725" w:type="dxa"/>
          </w:tcPr>
          <w:p w14:paraId="7C63316E" w14:textId="77777777" w:rsidR="007C4A9E" w:rsidRPr="00501E38" w:rsidRDefault="007C4A9E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046C55AE" w14:textId="62F70492" w:rsidR="007C4A9E" w:rsidRPr="00501E38" w:rsidRDefault="007C4A9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fdit_id</w:t>
            </w:r>
            <w:proofErr w:type="spellEnd"/>
          </w:p>
        </w:tc>
        <w:tc>
          <w:tcPr>
            <w:tcW w:w="1435" w:type="dxa"/>
          </w:tcPr>
          <w:p w14:paraId="4B1FAC7B" w14:textId="2D1F395C" w:rsidR="007C4A9E" w:rsidRPr="00501E38" w:rsidRDefault="007C4A9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Int </w:t>
            </w:r>
          </w:p>
        </w:tc>
        <w:tc>
          <w:tcPr>
            <w:tcW w:w="1829" w:type="dxa"/>
          </w:tcPr>
          <w:p w14:paraId="1928D456" w14:textId="43CCDB46" w:rsidR="007C4A9E" w:rsidRPr="007C4A9E" w:rsidRDefault="007C4A9E" w:rsidP="005D4F6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C4A9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ตอบกลับการหา</w:t>
            </w:r>
            <w:r w:rsidR="000D553E">
              <w:rPr>
                <w:rFonts w:ascii="TH SarabunPSK" w:hAnsi="TH SarabunPSK" w:cs="TH SarabunPSK" w:hint="cs"/>
                <w:color w:val="444444"/>
                <w:sz w:val="32"/>
                <w:szCs w:val="32"/>
                <w:shd w:val="clear" w:color="auto" w:fill="FFFFFF"/>
                <w:cs/>
              </w:rPr>
              <w:t>สินค้า</w:t>
            </w:r>
          </w:p>
        </w:tc>
        <w:tc>
          <w:tcPr>
            <w:tcW w:w="540" w:type="dxa"/>
          </w:tcPr>
          <w:p w14:paraId="4E669F10" w14:textId="77777777" w:rsidR="007C4A9E" w:rsidRPr="00501E38" w:rsidRDefault="007C4A9E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51F10F04" w14:textId="77777777" w:rsidR="007C4A9E" w:rsidRPr="00501E38" w:rsidRDefault="007C4A9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01E38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FC4EC5" w:rsidRPr="00501E38" w14:paraId="50109FA8" w14:textId="77777777" w:rsidTr="00013D2C">
        <w:tc>
          <w:tcPr>
            <w:tcW w:w="725" w:type="dxa"/>
          </w:tcPr>
          <w:p w14:paraId="09316E9C" w14:textId="61327798" w:rsidR="00FC4EC5" w:rsidRPr="00501E38" w:rsidRDefault="00FC4EC5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46" w:type="dxa"/>
          </w:tcPr>
          <w:p w14:paraId="486CFF5C" w14:textId="77777777" w:rsidR="00FC4EC5" w:rsidRPr="00501E38" w:rsidRDefault="00FC4EC5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fnd_id</w:t>
            </w:r>
            <w:proofErr w:type="spellEnd"/>
          </w:p>
        </w:tc>
        <w:tc>
          <w:tcPr>
            <w:tcW w:w="1435" w:type="dxa"/>
          </w:tcPr>
          <w:p w14:paraId="188D381A" w14:textId="77777777" w:rsidR="00FC4EC5" w:rsidRPr="00501E38" w:rsidRDefault="00FC4EC5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Int </w:t>
            </w:r>
          </w:p>
        </w:tc>
        <w:tc>
          <w:tcPr>
            <w:tcW w:w="1829" w:type="dxa"/>
          </w:tcPr>
          <w:p w14:paraId="7CAE0273" w14:textId="4F514C98" w:rsidR="00FC4EC5" w:rsidRPr="007C4A9E" w:rsidRDefault="00FC4EC5" w:rsidP="005D4F6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C4A9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รายการหา</w:t>
            </w:r>
            <w:r w:rsidR="000D553E">
              <w:rPr>
                <w:rFonts w:ascii="TH SarabunPSK" w:hAnsi="TH SarabunPSK" w:cs="TH SarabunPSK" w:hint="cs"/>
                <w:color w:val="444444"/>
                <w:sz w:val="32"/>
                <w:szCs w:val="32"/>
                <w:shd w:val="clear" w:color="auto" w:fill="FFFFFF"/>
                <w:cs/>
              </w:rPr>
              <w:t>สินค้า</w:t>
            </w:r>
          </w:p>
        </w:tc>
        <w:tc>
          <w:tcPr>
            <w:tcW w:w="540" w:type="dxa"/>
          </w:tcPr>
          <w:p w14:paraId="3AA10125" w14:textId="77777777" w:rsidR="00FC4EC5" w:rsidRPr="00501E38" w:rsidRDefault="00FC4EC5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4DB5BC96" w14:textId="77777777" w:rsidR="00FC4EC5" w:rsidRPr="00501E38" w:rsidRDefault="00FC4EC5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C4A9E" w:rsidRPr="00501E38" w14:paraId="3144D6B0" w14:textId="77777777" w:rsidTr="00013D2C">
        <w:tc>
          <w:tcPr>
            <w:tcW w:w="725" w:type="dxa"/>
          </w:tcPr>
          <w:p w14:paraId="344D27DB" w14:textId="1FE1D4C6" w:rsidR="007C4A9E" w:rsidRDefault="00FC4EC5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lastRenderedPageBreak/>
              <w:t>3</w:t>
            </w:r>
          </w:p>
        </w:tc>
        <w:tc>
          <w:tcPr>
            <w:tcW w:w="1946" w:type="dxa"/>
          </w:tcPr>
          <w:p w14:paraId="0EFEC7F1" w14:textId="6CB13526" w:rsidR="007C4A9E" w:rsidRDefault="007C4A9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fdit_detail</w:t>
            </w:r>
            <w:proofErr w:type="spellEnd"/>
          </w:p>
        </w:tc>
        <w:tc>
          <w:tcPr>
            <w:tcW w:w="1435" w:type="dxa"/>
          </w:tcPr>
          <w:p w14:paraId="5F491D30" w14:textId="57AAE2DA" w:rsidR="007C4A9E" w:rsidRDefault="007C4A9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200)</w:t>
            </w:r>
          </w:p>
        </w:tc>
        <w:tc>
          <w:tcPr>
            <w:tcW w:w="1829" w:type="dxa"/>
          </w:tcPr>
          <w:p w14:paraId="12F19837" w14:textId="02A2992A" w:rsidR="007C4A9E" w:rsidRPr="007C4A9E" w:rsidRDefault="007C4A9E" w:rsidP="005D4F6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C4A9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ายละเอียด</w:t>
            </w:r>
          </w:p>
        </w:tc>
        <w:tc>
          <w:tcPr>
            <w:tcW w:w="540" w:type="dxa"/>
          </w:tcPr>
          <w:p w14:paraId="596922A3" w14:textId="77777777" w:rsidR="007C4A9E" w:rsidRPr="00501E38" w:rsidRDefault="007C4A9E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3162AAF2" w14:textId="77777777" w:rsidR="007C4A9E" w:rsidRPr="00501E38" w:rsidRDefault="007C4A9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C4A9E" w:rsidRPr="00501E38" w14:paraId="29B99B2C" w14:textId="77777777" w:rsidTr="00013D2C">
        <w:tc>
          <w:tcPr>
            <w:tcW w:w="725" w:type="dxa"/>
          </w:tcPr>
          <w:p w14:paraId="555F4CA2" w14:textId="3425FF28" w:rsidR="007C4A9E" w:rsidRDefault="00FC4EC5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946" w:type="dxa"/>
          </w:tcPr>
          <w:p w14:paraId="440BB93E" w14:textId="32E2F964" w:rsidR="007C4A9E" w:rsidRDefault="007C4A9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fdit_status</w:t>
            </w:r>
            <w:proofErr w:type="spellEnd"/>
          </w:p>
        </w:tc>
        <w:tc>
          <w:tcPr>
            <w:tcW w:w="1435" w:type="dxa"/>
          </w:tcPr>
          <w:p w14:paraId="10CE69ED" w14:textId="22496333" w:rsidR="007C4A9E" w:rsidRDefault="007C4A9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50)</w:t>
            </w:r>
          </w:p>
        </w:tc>
        <w:tc>
          <w:tcPr>
            <w:tcW w:w="1829" w:type="dxa"/>
          </w:tcPr>
          <w:p w14:paraId="59C259E0" w14:textId="5B6F88CD" w:rsidR="007C4A9E" w:rsidRPr="007C4A9E" w:rsidRDefault="007C4A9E" w:rsidP="005D4F6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C4A9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สถานะตอบกลับการหา</w:t>
            </w:r>
            <w:r w:rsidR="000D553E">
              <w:rPr>
                <w:rFonts w:ascii="TH SarabunPSK" w:hAnsi="TH SarabunPSK" w:cs="TH SarabunPSK" w:hint="cs"/>
                <w:color w:val="444444"/>
                <w:sz w:val="32"/>
                <w:szCs w:val="32"/>
                <w:shd w:val="clear" w:color="auto" w:fill="FFFFFF"/>
                <w:cs/>
              </w:rPr>
              <w:t>สินค้า</w:t>
            </w:r>
          </w:p>
        </w:tc>
        <w:tc>
          <w:tcPr>
            <w:tcW w:w="540" w:type="dxa"/>
          </w:tcPr>
          <w:p w14:paraId="0FFEC9BC" w14:textId="77777777" w:rsidR="007C4A9E" w:rsidRPr="00501E38" w:rsidRDefault="007C4A9E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3C8DDF3A" w14:textId="77777777" w:rsidR="007C4A9E" w:rsidRPr="00501E38" w:rsidRDefault="007C4A9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C4A9E" w:rsidRPr="00501E38" w14:paraId="27631798" w14:textId="77777777" w:rsidTr="00013D2C">
        <w:tc>
          <w:tcPr>
            <w:tcW w:w="725" w:type="dxa"/>
          </w:tcPr>
          <w:p w14:paraId="5F05BF06" w14:textId="7D103DB3" w:rsidR="007C4A9E" w:rsidRDefault="00FC4EC5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946" w:type="dxa"/>
          </w:tcPr>
          <w:p w14:paraId="7A7E2EDB" w14:textId="5211BC85" w:rsidR="007C4A9E" w:rsidRDefault="007C4A9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fdit_name</w:t>
            </w:r>
            <w:proofErr w:type="spellEnd"/>
          </w:p>
        </w:tc>
        <w:tc>
          <w:tcPr>
            <w:tcW w:w="1435" w:type="dxa"/>
          </w:tcPr>
          <w:p w14:paraId="55D8740E" w14:textId="32371ABA" w:rsidR="007C4A9E" w:rsidRDefault="007C4A9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Varch</w:t>
            </w:r>
            <w:r w:rsidR="000441A7">
              <w:rPr>
                <w:rFonts w:ascii="TH SarabunPSK" w:hAnsi="TH SarabunPSK" w:cs="TH SarabunPSK"/>
                <w:sz w:val="32"/>
                <w:szCs w:val="32"/>
              </w:rPr>
              <w:t>ar</w:t>
            </w:r>
            <w:r>
              <w:rPr>
                <w:rFonts w:ascii="TH SarabunPSK" w:hAnsi="TH SarabunPSK" w:cs="TH SarabunPSK"/>
                <w:sz w:val="32"/>
                <w:szCs w:val="32"/>
              </w:rPr>
              <w:t>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100)</w:t>
            </w:r>
          </w:p>
        </w:tc>
        <w:tc>
          <w:tcPr>
            <w:tcW w:w="1829" w:type="dxa"/>
          </w:tcPr>
          <w:p w14:paraId="6BE91786" w14:textId="196D2A90" w:rsidR="007C4A9E" w:rsidRPr="007C4A9E" w:rsidRDefault="007C4A9E" w:rsidP="005D4F6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C4A9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ชื่อ</w:t>
            </w:r>
            <w:r w:rsidR="00013D2C">
              <w:rPr>
                <w:rFonts w:ascii="TH SarabunPSK" w:hAnsi="TH SarabunPSK" w:cs="TH SarabunPSK" w:hint="cs"/>
                <w:sz w:val="32"/>
                <w:szCs w:val="32"/>
                <w:cs/>
              </w:rPr>
              <w:t>สินค้า</w:t>
            </w:r>
            <w:r w:rsidRPr="007C4A9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ตอบกลับ</w:t>
            </w:r>
          </w:p>
        </w:tc>
        <w:tc>
          <w:tcPr>
            <w:tcW w:w="540" w:type="dxa"/>
          </w:tcPr>
          <w:p w14:paraId="683852BC" w14:textId="77777777" w:rsidR="007C4A9E" w:rsidRPr="00501E38" w:rsidRDefault="007C4A9E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53CAD53B" w14:textId="77777777" w:rsidR="007C4A9E" w:rsidRPr="00501E38" w:rsidRDefault="007C4A9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C4A9E" w:rsidRPr="00501E38" w14:paraId="08F6C340" w14:textId="77777777" w:rsidTr="00013D2C">
        <w:tc>
          <w:tcPr>
            <w:tcW w:w="725" w:type="dxa"/>
          </w:tcPr>
          <w:p w14:paraId="33742E63" w14:textId="104F9BB9" w:rsidR="007C4A9E" w:rsidRDefault="00FC4EC5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946" w:type="dxa"/>
          </w:tcPr>
          <w:p w14:paraId="0B2453D3" w14:textId="2494238A" w:rsidR="007C4A9E" w:rsidRDefault="007C4A9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fdit_author</w:t>
            </w:r>
            <w:proofErr w:type="spellEnd"/>
          </w:p>
        </w:tc>
        <w:tc>
          <w:tcPr>
            <w:tcW w:w="1435" w:type="dxa"/>
          </w:tcPr>
          <w:p w14:paraId="0BB0808D" w14:textId="15B94F71" w:rsidR="007C4A9E" w:rsidRDefault="007C4A9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100)</w:t>
            </w:r>
          </w:p>
        </w:tc>
        <w:tc>
          <w:tcPr>
            <w:tcW w:w="1829" w:type="dxa"/>
          </w:tcPr>
          <w:p w14:paraId="0D404BDC" w14:textId="7C934A06" w:rsidR="007C4A9E" w:rsidRPr="007C4A9E" w:rsidRDefault="007C4A9E" w:rsidP="005D4F6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C4A9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ผู้เขียนตอบกลับ</w:t>
            </w:r>
          </w:p>
        </w:tc>
        <w:tc>
          <w:tcPr>
            <w:tcW w:w="540" w:type="dxa"/>
          </w:tcPr>
          <w:p w14:paraId="76AAF7F5" w14:textId="77777777" w:rsidR="007C4A9E" w:rsidRPr="00501E38" w:rsidRDefault="007C4A9E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17F76552" w14:textId="77777777" w:rsidR="007C4A9E" w:rsidRPr="00501E38" w:rsidRDefault="007C4A9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C4A9E" w:rsidRPr="00501E38" w14:paraId="6B867761" w14:textId="77777777" w:rsidTr="00013D2C">
        <w:tc>
          <w:tcPr>
            <w:tcW w:w="725" w:type="dxa"/>
          </w:tcPr>
          <w:p w14:paraId="182108C5" w14:textId="32DC2E17" w:rsidR="007C4A9E" w:rsidRDefault="00FC4EC5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946" w:type="dxa"/>
          </w:tcPr>
          <w:p w14:paraId="465A234A" w14:textId="7148868F" w:rsidR="007C4A9E" w:rsidRDefault="007C4A9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fdit_publisher</w:t>
            </w:r>
            <w:proofErr w:type="spellEnd"/>
          </w:p>
        </w:tc>
        <w:tc>
          <w:tcPr>
            <w:tcW w:w="1435" w:type="dxa"/>
          </w:tcPr>
          <w:p w14:paraId="0B08B0CB" w14:textId="6D5D2C6C" w:rsidR="007C4A9E" w:rsidRDefault="007C4A9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50)</w:t>
            </w:r>
          </w:p>
        </w:tc>
        <w:tc>
          <w:tcPr>
            <w:tcW w:w="1829" w:type="dxa"/>
          </w:tcPr>
          <w:p w14:paraId="6773063A" w14:textId="4F37FF8A" w:rsidR="007C4A9E" w:rsidRPr="007C4A9E" w:rsidRDefault="007C4A9E" w:rsidP="005D4F6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C4A9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สำนักพิมพ์ตอบกลับ</w:t>
            </w:r>
          </w:p>
        </w:tc>
        <w:tc>
          <w:tcPr>
            <w:tcW w:w="540" w:type="dxa"/>
          </w:tcPr>
          <w:p w14:paraId="42C2DEE6" w14:textId="77777777" w:rsidR="007C4A9E" w:rsidRPr="00501E38" w:rsidRDefault="007C4A9E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48EDF2BF" w14:textId="77777777" w:rsidR="007C4A9E" w:rsidRPr="00501E38" w:rsidRDefault="007C4A9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C4A9E" w:rsidRPr="00501E38" w14:paraId="73F7ADBD" w14:textId="77777777" w:rsidTr="00013D2C">
        <w:tc>
          <w:tcPr>
            <w:tcW w:w="725" w:type="dxa"/>
          </w:tcPr>
          <w:p w14:paraId="00E38529" w14:textId="297D1114" w:rsidR="007C4A9E" w:rsidRDefault="00FC4EC5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1946" w:type="dxa"/>
          </w:tcPr>
          <w:p w14:paraId="337814C4" w14:textId="48CBC626" w:rsidR="007C4A9E" w:rsidRDefault="007C4A9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fdit_volumn</w:t>
            </w:r>
            <w:proofErr w:type="spellEnd"/>
          </w:p>
        </w:tc>
        <w:tc>
          <w:tcPr>
            <w:tcW w:w="1435" w:type="dxa"/>
          </w:tcPr>
          <w:p w14:paraId="20C176C0" w14:textId="35C5DBB3" w:rsidR="007C4A9E" w:rsidRDefault="007C4A9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5)</w:t>
            </w:r>
          </w:p>
        </w:tc>
        <w:tc>
          <w:tcPr>
            <w:tcW w:w="1829" w:type="dxa"/>
          </w:tcPr>
          <w:p w14:paraId="38F57709" w14:textId="6FBA9DF3" w:rsidR="007C4A9E" w:rsidRPr="007C4A9E" w:rsidRDefault="007C4A9E" w:rsidP="005D4F6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C4A9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หมายเลขเล่มตอบกลับ</w:t>
            </w:r>
          </w:p>
        </w:tc>
        <w:tc>
          <w:tcPr>
            <w:tcW w:w="540" w:type="dxa"/>
          </w:tcPr>
          <w:p w14:paraId="3BE456D8" w14:textId="77777777" w:rsidR="007C4A9E" w:rsidRPr="00501E38" w:rsidRDefault="007C4A9E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41E47209" w14:textId="77777777" w:rsidR="007C4A9E" w:rsidRPr="00501E38" w:rsidRDefault="007C4A9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C4A9E" w:rsidRPr="00501E38" w14:paraId="6EF760DE" w14:textId="77777777" w:rsidTr="00013D2C">
        <w:trPr>
          <w:trHeight w:val="58"/>
        </w:trPr>
        <w:tc>
          <w:tcPr>
            <w:tcW w:w="725" w:type="dxa"/>
          </w:tcPr>
          <w:p w14:paraId="7FD13021" w14:textId="61CDCB38" w:rsidR="007C4A9E" w:rsidRDefault="00FC4EC5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1946" w:type="dxa"/>
          </w:tcPr>
          <w:p w14:paraId="17306797" w14:textId="0C51C280" w:rsidR="007C4A9E" w:rsidRDefault="007C4A9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fdit_img</w:t>
            </w:r>
            <w:proofErr w:type="spellEnd"/>
          </w:p>
        </w:tc>
        <w:tc>
          <w:tcPr>
            <w:tcW w:w="1435" w:type="dxa"/>
          </w:tcPr>
          <w:p w14:paraId="3702BA3D" w14:textId="24414FB5" w:rsidR="007C4A9E" w:rsidRDefault="007C4A9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250)</w:t>
            </w:r>
          </w:p>
        </w:tc>
        <w:tc>
          <w:tcPr>
            <w:tcW w:w="1829" w:type="dxa"/>
          </w:tcPr>
          <w:p w14:paraId="7EAF7A57" w14:textId="16532659" w:rsidR="007C4A9E" w:rsidRPr="007C4A9E" w:rsidRDefault="007C4A9E" w:rsidP="005D4F6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C4A9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ูปประกอบตอบกลับการหา</w:t>
            </w:r>
            <w:r w:rsidR="003E301C">
              <w:rPr>
                <w:rFonts w:ascii="TH SarabunPSK" w:hAnsi="TH SarabunPSK" w:cs="TH SarabunPSK" w:hint="cs"/>
                <w:color w:val="444444"/>
                <w:sz w:val="32"/>
                <w:szCs w:val="32"/>
                <w:shd w:val="clear" w:color="auto" w:fill="FFFFFF"/>
                <w:cs/>
              </w:rPr>
              <w:t>สินค้า</w:t>
            </w:r>
          </w:p>
        </w:tc>
        <w:tc>
          <w:tcPr>
            <w:tcW w:w="540" w:type="dxa"/>
          </w:tcPr>
          <w:p w14:paraId="2CF5670C" w14:textId="77777777" w:rsidR="007C4A9E" w:rsidRPr="00501E38" w:rsidRDefault="007C4A9E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5D7F128C" w14:textId="77777777" w:rsidR="007C4A9E" w:rsidRPr="00501E38" w:rsidRDefault="007C4A9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3E5C24FC" w14:textId="77777777" w:rsidR="007E53EF" w:rsidRDefault="007E53EF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85B3287" w14:textId="542C0A51" w:rsidR="000C4158" w:rsidRDefault="000C4158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/>
          <w:b/>
          <w:bCs/>
          <w:sz w:val="32"/>
          <w:szCs w:val="32"/>
        </w:rPr>
        <w:t>8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 w:rsidR="003A33DA" w:rsidRPr="003A33DA">
        <w:rPr>
          <w:rFonts w:ascii="TH SarabunPSK" w:hAnsi="TH SarabunPSK" w:cs="TH SarabunPSK"/>
          <w:sz w:val="32"/>
          <w:szCs w:val="32"/>
          <w:cs/>
        </w:rPr>
        <w:t>แจ้งชำระรายการหาหนังสือ</w:t>
      </w:r>
      <w:r w:rsidR="004D77CA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(</w:t>
      </w:r>
      <w:proofErr w:type="spellStart"/>
      <w:r w:rsidR="008760EC" w:rsidRPr="008760EC">
        <w:rPr>
          <w:rFonts w:ascii="TH SarabunPSK" w:hAnsi="TH SarabunPSK" w:cs="TH SarabunPSK"/>
          <w:sz w:val="32"/>
          <w:szCs w:val="32"/>
        </w:rPr>
        <w:t>bk_fnd_notification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F82986" w:rsidRPr="00501E38" w14:paraId="7D1B3D3C" w14:textId="77777777" w:rsidTr="008760EC">
        <w:tc>
          <w:tcPr>
            <w:tcW w:w="725" w:type="dxa"/>
            <w:shd w:val="clear" w:color="auto" w:fill="D0CECE" w:themeFill="background2" w:themeFillShade="E6"/>
          </w:tcPr>
          <w:p w14:paraId="0CC72F65" w14:textId="77777777" w:rsidR="00F82986" w:rsidRPr="00501E38" w:rsidRDefault="00F82986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D0CECE" w:themeFill="background2" w:themeFillShade="E6"/>
          </w:tcPr>
          <w:p w14:paraId="5071E4D2" w14:textId="77777777" w:rsidR="00F82986" w:rsidRPr="00501E38" w:rsidRDefault="00F82986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D0CECE" w:themeFill="background2" w:themeFillShade="E6"/>
          </w:tcPr>
          <w:p w14:paraId="3C642FCB" w14:textId="77777777" w:rsidR="00F82986" w:rsidRPr="00501E38" w:rsidRDefault="00F82986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D0CECE" w:themeFill="background2" w:themeFillShade="E6"/>
          </w:tcPr>
          <w:p w14:paraId="6A8A60FA" w14:textId="77777777" w:rsidR="00F82986" w:rsidRPr="00501E38" w:rsidRDefault="00F82986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D0CECE" w:themeFill="background2" w:themeFillShade="E6"/>
          </w:tcPr>
          <w:p w14:paraId="59B735AE" w14:textId="58146BDF" w:rsidR="00F82986" w:rsidRPr="00501E38" w:rsidRDefault="00F82986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D0CECE" w:themeFill="background2" w:themeFillShade="E6"/>
          </w:tcPr>
          <w:p w14:paraId="64932C66" w14:textId="77777777" w:rsidR="00F82986" w:rsidRPr="00501E38" w:rsidRDefault="00F82986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F82986" w:rsidRPr="00501E38" w14:paraId="236535F5" w14:textId="77777777" w:rsidTr="008760EC">
        <w:tc>
          <w:tcPr>
            <w:tcW w:w="725" w:type="dxa"/>
          </w:tcPr>
          <w:p w14:paraId="1909347D" w14:textId="77777777" w:rsidR="00F82986" w:rsidRPr="008760EC" w:rsidRDefault="00F8298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760EC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112F6579" w14:textId="421D788E" w:rsidR="00F82986" w:rsidRPr="008958AA" w:rsidRDefault="00F8298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958AA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fdnf_id</w:t>
            </w:r>
            <w:proofErr w:type="spellEnd"/>
          </w:p>
        </w:tc>
        <w:tc>
          <w:tcPr>
            <w:tcW w:w="1577" w:type="dxa"/>
          </w:tcPr>
          <w:p w14:paraId="62548010" w14:textId="77777777" w:rsidR="00F82986" w:rsidRPr="008760EC" w:rsidRDefault="00F8298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760E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5EC1CCFD" w14:textId="31A828DD" w:rsidR="00F82986" w:rsidRPr="008760EC" w:rsidRDefault="00F82986" w:rsidP="005D4F69">
            <w:pPr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8760EC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รหัสการชำระ</w:t>
            </w:r>
            <w:r w:rsidR="00910777">
              <w:rPr>
                <w:rFonts w:ascii="TH SarabunPSK" w:hAnsi="TH SarabunPSK" w:cs="TH SarabunPSK" w:hint="cs"/>
                <w:color w:val="444444"/>
                <w:sz w:val="32"/>
                <w:szCs w:val="32"/>
                <w:cs/>
              </w:rPr>
              <w:t>ก</w:t>
            </w:r>
            <w:r w:rsidRPr="008760EC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ารหา</w:t>
            </w:r>
            <w:r w:rsidR="00910777">
              <w:rPr>
                <w:rFonts w:ascii="TH SarabunPSK" w:hAnsi="TH SarabunPSK" w:cs="TH SarabunPSK" w:hint="cs"/>
                <w:color w:val="444444"/>
                <w:sz w:val="32"/>
                <w:szCs w:val="32"/>
                <w:shd w:val="clear" w:color="auto" w:fill="FFFFFF"/>
                <w:cs/>
              </w:rPr>
              <w:t>สินค้า</w:t>
            </w:r>
          </w:p>
        </w:tc>
        <w:tc>
          <w:tcPr>
            <w:tcW w:w="540" w:type="dxa"/>
          </w:tcPr>
          <w:p w14:paraId="4BE1E452" w14:textId="69B66CE2" w:rsidR="00F82986" w:rsidRPr="008760EC" w:rsidRDefault="00F8298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760E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3400F289" w14:textId="77777777" w:rsidR="00F82986" w:rsidRPr="008760EC" w:rsidRDefault="00F8298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760EC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F82986" w:rsidRPr="00501E38" w14:paraId="10E24E6E" w14:textId="77777777" w:rsidTr="008760EC">
        <w:tc>
          <w:tcPr>
            <w:tcW w:w="725" w:type="dxa"/>
          </w:tcPr>
          <w:p w14:paraId="7CD3B6B7" w14:textId="77777777" w:rsidR="00F82986" w:rsidRPr="008760EC" w:rsidRDefault="00F8298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760EC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46" w:type="dxa"/>
          </w:tcPr>
          <w:p w14:paraId="61158BF4" w14:textId="012A3C98" w:rsidR="00F82986" w:rsidRPr="008958AA" w:rsidRDefault="00F8298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958AA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fnd_id</w:t>
            </w:r>
            <w:proofErr w:type="spellEnd"/>
          </w:p>
        </w:tc>
        <w:tc>
          <w:tcPr>
            <w:tcW w:w="1577" w:type="dxa"/>
          </w:tcPr>
          <w:p w14:paraId="12A70B0D" w14:textId="1F9018CC" w:rsidR="00F82986" w:rsidRPr="008760EC" w:rsidRDefault="00692A7F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760EC">
              <w:rPr>
                <w:rFonts w:ascii="TH SarabunPSK" w:hAnsi="TH SarabunPSK" w:cs="TH SarabunPSK"/>
                <w:sz w:val="32"/>
                <w:szCs w:val="32"/>
              </w:rPr>
              <w:t>I</w:t>
            </w:r>
            <w:r w:rsidR="00F82986" w:rsidRPr="008760EC">
              <w:rPr>
                <w:rFonts w:ascii="TH SarabunPSK" w:hAnsi="TH SarabunPSK" w:cs="TH SarabunPSK"/>
                <w:sz w:val="32"/>
                <w:szCs w:val="32"/>
              </w:rPr>
              <w:t>nt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</w:p>
        </w:tc>
        <w:tc>
          <w:tcPr>
            <w:tcW w:w="1687" w:type="dxa"/>
          </w:tcPr>
          <w:p w14:paraId="2D5FAB6B" w14:textId="457ADBF2" w:rsidR="00F82986" w:rsidRPr="008760EC" w:rsidRDefault="00F82986" w:rsidP="005D4F6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760E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รายการหา</w:t>
            </w:r>
            <w:r w:rsidR="00910777">
              <w:rPr>
                <w:rFonts w:ascii="TH SarabunPSK" w:hAnsi="TH SarabunPSK" w:cs="TH SarabunPSK" w:hint="cs"/>
                <w:color w:val="444444"/>
                <w:sz w:val="32"/>
                <w:szCs w:val="32"/>
                <w:shd w:val="clear" w:color="auto" w:fill="FFFFFF"/>
                <w:cs/>
              </w:rPr>
              <w:t>สินค้า</w:t>
            </w:r>
          </w:p>
        </w:tc>
        <w:tc>
          <w:tcPr>
            <w:tcW w:w="540" w:type="dxa"/>
          </w:tcPr>
          <w:p w14:paraId="4A3FFC77" w14:textId="673073B5" w:rsidR="00F82986" w:rsidRPr="008760EC" w:rsidRDefault="00F8298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760E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13C53DD8" w14:textId="77777777" w:rsidR="00F82986" w:rsidRPr="008760EC" w:rsidRDefault="00F8298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82986" w:rsidRPr="00501E38" w14:paraId="68181BA9" w14:textId="77777777" w:rsidTr="008760EC">
        <w:tc>
          <w:tcPr>
            <w:tcW w:w="725" w:type="dxa"/>
          </w:tcPr>
          <w:p w14:paraId="30826A7C" w14:textId="12D1914F" w:rsidR="00F82986" w:rsidRPr="008760EC" w:rsidRDefault="00F8298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760EC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46" w:type="dxa"/>
          </w:tcPr>
          <w:p w14:paraId="163BE008" w14:textId="1F7AED88" w:rsidR="00F82986" w:rsidRPr="008958AA" w:rsidRDefault="00F82986" w:rsidP="005D4F69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</w:pPr>
            <w:proofErr w:type="spellStart"/>
            <w:r w:rsidRPr="008958AA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mmb_id</w:t>
            </w:r>
            <w:proofErr w:type="spellEnd"/>
          </w:p>
        </w:tc>
        <w:tc>
          <w:tcPr>
            <w:tcW w:w="1577" w:type="dxa"/>
          </w:tcPr>
          <w:p w14:paraId="120E433D" w14:textId="04669CC6" w:rsidR="00F82986" w:rsidRPr="008760EC" w:rsidRDefault="00F8298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760E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483634B4" w14:textId="407A23ED" w:rsidR="00F82986" w:rsidRPr="008760EC" w:rsidRDefault="00F82986" w:rsidP="005D4F6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760E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สมาชิก</w:t>
            </w:r>
          </w:p>
        </w:tc>
        <w:tc>
          <w:tcPr>
            <w:tcW w:w="540" w:type="dxa"/>
          </w:tcPr>
          <w:p w14:paraId="67B202FF" w14:textId="42024D65" w:rsidR="00F82986" w:rsidRPr="008760EC" w:rsidRDefault="00F8298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760E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3329DD35" w14:textId="77777777" w:rsidR="00F82986" w:rsidRPr="008760EC" w:rsidRDefault="00F8298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82986" w:rsidRPr="00501E38" w14:paraId="47EED6E9" w14:textId="77777777" w:rsidTr="008760EC">
        <w:tc>
          <w:tcPr>
            <w:tcW w:w="725" w:type="dxa"/>
          </w:tcPr>
          <w:p w14:paraId="7FEA0153" w14:textId="0CC0415E" w:rsidR="00F82986" w:rsidRPr="008760EC" w:rsidRDefault="00F8298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760EC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946" w:type="dxa"/>
          </w:tcPr>
          <w:p w14:paraId="4F41D2AD" w14:textId="3EFB19F7" w:rsidR="00F82986" w:rsidRPr="008958AA" w:rsidRDefault="00F82986" w:rsidP="005D4F69">
            <w:pPr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</w:pPr>
            <w:proofErr w:type="spellStart"/>
            <w:r w:rsidRPr="008958AA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ay_id</w:t>
            </w:r>
            <w:proofErr w:type="spellEnd"/>
          </w:p>
        </w:tc>
        <w:tc>
          <w:tcPr>
            <w:tcW w:w="1577" w:type="dxa"/>
          </w:tcPr>
          <w:p w14:paraId="2B3C04B3" w14:textId="505C5ECD" w:rsidR="00F82986" w:rsidRPr="008760EC" w:rsidRDefault="00F8298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760EC">
              <w:rPr>
                <w:rFonts w:ascii="TH SarabunPSK" w:hAnsi="TH SarabunPSK" w:cs="TH SarabunPSK"/>
                <w:sz w:val="32"/>
                <w:szCs w:val="32"/>
              </w:rPr>
              <w:t>Tinyint</w:t>
            </w:r>
            <w:proofErr w:type="spellEnd"/>
          </w:p>
        </w:tc>
        <w:tc>
          <w:tcPr>
            <w:tcW w:w="1687" w:type="dxa"/>
          </w:tcPr>
          <w:p w14:paraId="388D164D" w14:textId="190DD380" w:rsidR="00F82986" w:rsidRPr="008760EC" w:rsidRDefault="00F82986" w:rsidP="005D4F6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760E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ชำระเงิน</w:t>
            </w:r>
          </w:p>
        </w:tc>
        <w:tc>
          <w:tcPr>
            <w:tcW w:w="540" w:type="dxa"/>
          </w:tcPr>
          <w:p w14:paraId="0CC0EE99" w14:textId="6D5FE498" w:rsidR="00F82986" w:rsidRPr="008760EC" w:rsidRDefault="00F8298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760E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608E2358" w14:textId="77777777" w:rsidR="00F82986" w:rsidRPr="008760EC" w:rsidRDefault="00F8298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82986" w:rsidRPr="00501E38" w14:paraId="39F1B67D" w14:textId="77777777" w:rsidTr="008760EC">
        <w:tc>
          <w:tcPr>
            <w:tcW w:w="725" w:type="dxa"/>
          </w:tcPr>
          <w:p w14:paraId="382AE6DC" w14:textId="4698796E" w:rsidR="00F82986" w:rsidRPr="008760EC" w:rsidRDefault="00F8298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760EC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946" w:type="dxa"/>
          </w:tcPr>
          <w:p w14:paraId="60E75246" w14:textId="6044F0FD" w:rsidR="00F82986" w:rsidRPr="008958AA" w:rsidRDefault="00F82986" w:rsidP="005D4F69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</w:pPr>
            <w:proofErr w:type="spellStart"/>
            <w:r w:rsidRPr="008958AA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fdnf_date</w:t>
            </w:r>
            <w:proofErr w:type="spellEnd"/>
          </w:p>
        </w:tc>
        <w:tc>
          <w:tcPr>
            <w:tcW w:w="1577" w:type="dxa"/>
          </w:tcPr>
          <w:p w14:paraId="254C24CB" w14:textId="6CD0D6B2" w:rsidR="00F82986" w:rsidRPr="008760EC" w:rsidRDefault="00F8298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760EC">
              <w:rPr>
                <w:rFonts w:ascii="TH SarabunPSK" w:hAnsi="TH SarabunPSK" w:cs="TH SarabunPSK"/>
                <w:sz w:val="32"/>
                <w:szCs w:val="32"/>
              </w:rPr>
              <w:t>Date</w:t>
            </w:r>
          </w:p>
        </w:tc>
        <w:tc>
          <w:tcPr>
            <w:tcW w:w="1687" w:type="dxa"/>
          </w:tcPr>
          <w:p w14:paraId="752C3FA8" w14:textId="131D5340" w:rsidR="00F82986" w:rsidRPr="00910777" w:rsidRDefault="00F82986" w:rsidP="005D4F69">
            <w:pPr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8760EC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วันที่ชำระ</w:t>
            </w:r>
            <w:r w:rsidR="004969AB">
              <w:rPr>
                <w:rFonts w:ascii="TH SarabunPSK" w:hAnsi="TH SarabunPSK" w:cs="TH SarabunPSK" w:hint="cs"/>
                <w:color w:val="444444"/>
                <w:sz w:val="32"/>
                <w:szCs w:val="32"/>
                <w:cs/>
              </w:rPr>
              <w:t>เงิน</w:t>
            </w:r>
          </w:p>
        </w:tc>
        <w:tc>
          <w:tcPr>
            <w:tcW w:w="540" w:type="dxa"/>
          </w:tcPr>
          <w:p w14:paraId="4D89837A" w14:textId="77777777" w:rsidR="00F82986" w:rsidRPr="008760EC" w:rsidRDefault="00F8298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2F85C560" w14:textId="77777777" w:rsidR="00F82986" w:rsidRPr="008760EC" w:rsidRDefault="00F8298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82986" w:rsidRPr="00501E38" w14:paraId="11D04757" w14:textId="77777777" w:rsidTr="008760EC">
        <w:tc>
          <w:tcPr>
            <w:tcW w:w="725" w:type="dxa"/>
          </w:tcPr>
          <w:p w14:paraId="08F29F3F" w14:textId="62775956" w:rsidR="00F82986" w:rsidRPr="008760EC" w:rsidRDefault="00F8298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760EC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946" w:type="dxa"/>
          </w:tcPr>
          <w:p w14:paraId="5ED3F273" w14:textId="1A1CD00E" w:rsidR="00F82986" w:rsidRPr="008958AA" w:rsidRDefault="00F82986" w:rsidP="005D4F69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</w:pPr>
            <w:proofErr w:type="spellStart"/>
            <w:r w:rsidRPr="008958AA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fdnf_amount</w:t>
            </w:r>
            <w:proofErr w:type="spellEnd"/>
          </w:p>
        </w:tc>
        <w:tc>
          <w:tcPr>
            <w:tcW w:w="1577" w:type="dxa"/>
          </w:tcPr>
          <w:p w14:paraId="04091952" w14:textId="51939D93" w:rsidR="00F82986" w:rsidRPr="008760EC" w:rsidRDefault="00F8298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760E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6C1D15B6" w14:textId="40CEAB00" w:rsidR="00F82986" w:rsidRPr="008760EC" w:rsidRDefault="00F82986" w:rsidP="005D4F6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760E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จำนวนเงินการชำระ</w:t>
            </w:r>
            <w:r w:rsidR="00ED3096">
              <w:rPr>
                <w:rFonts w:ascii="TH SarabunPSK" w:hAnsi="TH SarabunPSK" w:cs="TH SarabunPSK" w:hint="cs"/>
                <w:color w:val="444444"/>
                <w:sz w:val="32"/>
                <w:szCs w:val="32"/>
                <w:shd w:val="clear" w:color="auto" w:fill="FFFFFF"/>
                <w:cs/>
              </w:rPr>
              <w:t>ค่</w:t>
            </w:r>
            <w:r w:rsidRPr="008760E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า</w:t>
            </w:r>
            <w:r w:rsidR="00910777">
              <w:rPr>
                <w:rFonts w:ascii="TH SarabunPSK" w:hAnsi="TH SarabunPSK" w:cs="TH SarabunPSK" w:hint="cs"/>
                <w:color w:val="444444"/>
                <w:sz w:val="32"/>
                <w:szCs w:val="32"/>
                <w:shd w:val="clear" w:color="auto" w:fill="FFFFFF"/>
                <w:cs/>
              </w:rPr>
              <w:t>สินค้า</w:t>
            </w:r>
          </w:p>
        </w:tc>
        <w:tc>
          <w:tcPr>
            <w:tcW w:w="540" w:type="dxa"/>
          </w:tcPr>
          <w:p w14:paraId="74871F3B" w14:textId="77777777" w:rsidR="00F82986" w:rsidRPr="008760EC" w:rsidRDefault="00F8298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7EC62041" w14:textId="77777777" w:rsidR="00F82986" w:rsidRPr="008760EC" w:rsidRDefault="00F8298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82986" w:rsidRPr="00501E38" w14:paraId="0C91BA38" w14:textId="77777777" w:rsidTr="008760EC">
        <w:tc>
          <w:tcPr>
            <w:tcW w:w="725" w:type="dxa"/>
          </w:tcPr>
          <w:p w14:paraId="7E4D9378" w14:textId="17AB130F" w:rsidR="00F82986" w:rsidRPr="008760EC" w:rsidRDefault="00F8298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760EC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946" w:type="dxa"/>
          </w:tcPr>
          <w:p w14:paraId="011F4BA6" w14:textId="6720E3CB" w:rsidR="00F82986" w:rsidRPr="008958AA" w:rsidRDefault="00F82986" w:rsidP="005D4F69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</w:pPr>
            <w:proofErr w:type="spellStart"/>
            <w:r w:rsidRPr="008958AA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fdnf_status</w:t>
            </w:r>
            <w:proofErr w:type="spellEnd"/>
          </w:p>
        </w:tc>
        <w:tc>
          <w:tcPr>
            <w:tcW w:w="1577" w:type="dxa"/>
          </w:tcPr>
          <w:p w14:paraId="28A5C5E5" w14:textId="7C11FA7F" w:rsidR="00F82986" w:rsidRPr="008760EC" w:rsidRDefault="00F8298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760EC">
              <w:rPr>
                <w:rFonts w:ascii="TH SarabunPSK" w:hAnsi="TH SarabunPSK" w:cs="TH SarabunPSK"/>
                <w:sz w:val="32"/>
                <w:szCs w:val="32"/>
              </w:rPr>
              <w:t>Tinyint</w:t>
            </w:r>
            <w:proofErr w:type="spellEnd"/>
          </w:p>
        </w:tc>
        <w:tc>
          <w:tcPr>
            <w:tcW w:w="1687" w:type="dxa"/>
          </w:tcPr>
          <w:p w14:paraId="7AA5AA92" w14:textId="43793259" w:rsidR="00F82986" w:rsidRPr="008760EC" w:rsidRDefault="00F82986" w:rsidP="005D4F6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760E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สถานะการชำระ</w:t>
            </w:r>
          </w:p>
        </w:tc>
        <w:tc>
          <w:tcPr>
            <w:tcW w:w="540" w:type="dxa"/>
          </w:tcPr>
          <w:p w14:paraId="1361F2E5" w14:textId="77777777" w:rsidR="00F82986" w:rsidRPr="008760EC" w:rsidRDefault="00F8298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2FAFF689" w14:textId="77777777" w:rsidR="00F82986" w:rsidRPr="008760EC" w:rsidRDefault="00F8298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16BEFF77" w14:textId="77777777" w:rsidR="000C4158" w:rsidRDefault="000C4158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5717E0D" w14:textId="1E6DA6FD" w:rsidR="007C4A9E" w:rsidRPr="008958AA" w:rsidRDefault="008958AA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 w:rsidR="00AB30D6" w:rsidRPr="00AB30D6">
        <w:rPr>
          <w:rFonts w:ascii="TH SarabunPSK" w:hAnsi="TH SarabunPSK" w:cs="TH SarabunPSK"/>
          <w:sz w:val="32"/>
          <w:szCs w:val="32"/>
          <w:cs/>
        </w:rPr>
        <w:t>หลักฐานการชำระเงินการหาหนังสือ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="004C2C83">
        <w:rPr>
          <w:rFonts w:ascii="TH SarabunPSK" w:hAnsi="TH SarabunPSK" w:cs="TH SarabunPSK"/>
          <w:sz w:val="32"/>
          <w:szCs w:val="32"/>
        </w:rPr>
        <w:t>(</w:t>
      </w:r>
      <w:proofErr w:type="spellStart"/>
      <w:r w:rsidR="004C2C83" w:rsidRPr="004C2C83">
        <w:rPr>
          <w:rFonts w:ascii="TH SarabunPSK" w:hAnsi="TH SarabunPSK" w:cs="TH SarabunPSK"/>
          <w:sz w:val="32"/>
          <w:szCs w:val="32"/>
        </w:rPr>
        <w:t>bk_fnd_ntf_image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F82986" w:rsidRPr="00501E38" w14:paraId="24096A5A" w14:textId="77777777" w:rsidTr="00E07CDF">
        <w:tc>
          <w:tcPr>
            <w:tcW w:w="725" w:type="dxa"/>
            <w:shd w:val="clear" w:color="auto" w:fill="D0CECE" w:themeFill="background2" w:themeFillShade="E6"/>
          </w:tcPr>
          <w:p w14:paraId="37BDD2A7" w14:textId="77777777" w:rsidR="00F82986" w:rsidRPr="00501E38" w:rsidRDefault="00F82986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D0CECE" w:themeFill="background2" w:themeFillShade="E6"/>
          </w:tcPr>
          <w:p w14:paraId="0847281D" w14:textId="77777777" w:rsidR="00F82986" w:rsidRPr="00501E38" w:rsidRDefault="00F82986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D0CECE" w:themeFill="background2" w:themeFillShade="E6"/>
          </w:tcPr>
          <w:p w14:paraId="2CDA930A" w14:textId="77777777" w:rsidR="00F82986" w:rsidRPr="00501E38" w:rsidRDefault="00F82986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D0CECE" w:themeFill="background2" w:themeFillShade="E6"/>
          </w:tcPr>
          <w:p w14:paraId="5847AA71" w14:textId="77777777" w:rsidR="00F82986" w:rsidRPr="00501E38" w:rsidRDefault="00F82986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D0CECE" w:themeFill="background2" w:themeFillShade="E6"/>
          </w:tcPr>
          <w:p w14:paraId="506299A6" w14:textId="77777777" w:rsidR="00F82986" w:rsidRPr="00501E38" w:rsidRDefault="00F82986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D0CECE" w:themeFill="background2" w:themeFillShade="E6"/>
          </w:tcPr>
          <w:p w14:paraId="71AD6505" w14:textId="77777777" w:rsidR="00F82986" w:rsidRPr="00501E38" w:rsidRDefault="00F82986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F82986" w:rsidRPr="00501E38" w14:paraId="65CD5FF7" w14:textId="77777777" w:rsidTr="00E07CDF">
        <w:tc>
          <w:tcPr>
            <w:tcW w:w="725" w:type="dxa"/>
          </w:tcPr>
          <w:p w14:paraId="1841CA27" w14:textId="77777777" w:rsidR="00F82986" w:rsidRPr="004C2C83" w:rsidRDefault="00F8298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C2C83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2EF4EA46" w14:textId="435E3265" w:rsidR="00F82986" w:rsidRPr="004C2C83" w:rsidRDefault="004C2C83" w:rsidP="005D4F69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proofErr w:type="spellStart"/>
            <w:r w:rsidRPr="004C2C83">
              <w:rPr>
                <w:rStyle w:val="commentedcolumn"/>
                <w:rFonts w:ascii="TH SarabunPSK" w:hAnsi="TH SarabunPSK" w:cs="TH SarabunPSK"/>
                <w:color w:val="000000"/>
                <w:sz w:val="32"/>
                <w:szCs w:val="32"/>
              </w:rPr>
              <w:t>fnimg_id</w:t>
            </w:r>
            <w:proofErr w:type="spellEnd"/>
            <w:r w:rsidRPr="004C2C83">
              <w:rPr>
                <w:rFonts w:ascii="TH SarabunPSK" w:hAnsi="TH SarabunPSK" w:cs="TH SarabunPSK"/>
                <w:color w:val="000000"/>
                <w:sz w:val="32"/>
                <w:szCs w:val="32"/>
              </w:rPr>
              <w:t> </w:t>
            </w:r>
          </w:p>
        </w:tc>
        <w:tc>
          <w:tcPr>
            <w:tcW w:w="1577" w:type="dxa"/>
          </w:tcPr>
          <w:p w14:paraId="04CC4A70" w14:textId="77777777" w:rsidR="00F82986" w:rsidRPr="004C2C83" w:rsidRDefault="00F8298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4C2C83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2C505759" w14:textId="1A832413" w:rsidR="00F82986" w:rsidRPr="004C2C83" w:rsidRDefault="00F82986" w:rsidP="005D4F6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C2C83">
              <w:rPr>
                <w:rFonts w:ascii="TH SarabunPSK" w:hAnsi="TH SarabunPSK" w:cs="TH SarabunPSK"/>
                <w:sz w:val="32"/>
                <w:szCs w:val="32"/>
                <w:cs/>
              </w:rPr>
              <w:t>รหัส</w:t>
            </w:r>
            <w:r w:rsidR="004C2C83" w:rsidRPr="004C2C83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หลักฐานการชำระ</w:t>
            </w:r>
            <w:r w:rsidR="00910777">
              <w:rPr>
                <w:rFonts w:ascii="TH SarabunPSK" w:hAnsi="TH SarabunPSK" w:cs="TH SarabunPSK" w:hint="cs"/>
                <w:color w:val="444444"/>
                <w:sz w:val="32"/>
                <w:szCs w:val="32"/>
                <w:shd w:val="clear" w:color="auto" w:fill="FFFFFF"/>
                <w:cs/>
              </w:rPr>
              <w:t>เงิน</w:t>
            </w:r>
          </w:p>
        </w:tc>
        <w:tc>
          <w:tcPr>
            <w:tcW w:w="540" w:type="dxa"/>
          </w:tcPr>
          <w:p w14:paraId="2133AEB3" w14:textId="77777777" w:rsidR="00F82986" w:rsidRPr="004C2C83" w:rsidRDefault="00F8298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C2C83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56C1D9CD" w14:textId="77777777" w:rsidR="00F82986" w:rsidRPr="004C2C83" w:rsidRDefault="00F8298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C2C83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F82986" w:rsidRPr="00501E38" w14:paraId="40F18E65" w14:textId="77777777" w:rsidTr="00E07CDF">
        <w:tc>
          <w:tcPr>
            <w:tcW w:w="725" w:type="dxa"/>
          </w:tcPr>
          <w:p w14:paraId="12E78669" w14:textId="77777777" w:rsidR="00F82986" w:rsidRPr="004C2C83" w:rsidRDefault="00F8298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C2C83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46" w:type="dxa"/>
          </w:tcPr>
          <w:p w14:paraId="571C3166" w14:textId="69BFA47D" w:rsidR="00F82986" w:rsidRPr="004C2C83" w:rsidRDefault="004C2C83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C2C83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fdnf_id</w:t>
            </w:r>
            <w:proofErr w:type="spellEnd"/>
          </w:p>
        </w:tc>
        <w:tc>
          <w:tcPr>
            <w:tcW w:w="1577" w:type="dxa"/>
          </w:tcPr>
          <w:p w14:paraId="6FA00C4A" w14:textId="747544A7" w:rsidR="00F82986" w:rsidRPr="004C2C83" w:rsidRDefault="004C2C83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4C2C83">
              <w:rPr>
                <w:rFonts w:ascii="TH SarabunPSK" w:hAnsi="TH SarabunPSK" w:cs="TH SarabunPSK"/>
                <w:sz w:val="32"/>
                <w:szCs w:val="32"/>
              </w:rPr>
              <w:t xml:space="preserve">Int </w:t>
            </w:r>
          </w:p>
        </w:tc>
        <w:tc>
          <w:tcPr>
            <w:tcW w:w="1687" w:type="dxa"/>
          </w:tcPr>
          <w:p w14:paraId="6A0464D9" w14:textId="1223857A" w:rsidR="00F82986" w:rsidRPr="004C2C83" w:rsidRDefault="004C2C83" w:rsidP="005D4F6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C2C83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รา</w:t>
            </w:r>
            <w:r w:rsidR="00910777">
              <w:rPr>
                <w:rFonts w:ascii="TH SarabunPSK" w:hAnsi="TH SarabunPSK" w:cs="TH SarabunPSK" w:hint="cs"/>
                <w:color w:val="444444"/>
                <w:sz w:val="32"/>
                <w:szCs w:val="32"/>
                <w:shd w:val="clear" w:color="auto" w:fill="FFFFFF"/>
                <w:cs/>
              </w:rPr>
              <w:t>ย</w:t>
            </w:r>
            <w:r w:rsidRPr="004C2C83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การหา</w:t>
            </w:r>
            <w:r w:rsidR="00910777">
              <w:rPr>
                <w:rFonts w:ascii="TH SarabunPSK" w:hAnsi="TH SarabunPSK" w:cs="TH SarabunPSK" w:hint="cs"/>
                <w:color w:val="444444"/>
                <w:sz w:val="32"/>
                <w:szCs w:val="32"/>
                <w:shd w:val="clear" w:color="auto" w:fill="FFFFFF"/>
                <w:cs/>
              </w:rPr>
              <w:t>สินค้า</w:t>
            </w:r>
          </w:p>
        </w:tc>
        <w:tc>
          <w:tcPr>
            <w:tcW w:w="540" w:type="dxa"/>
          </w:tcPr>
          <w:p w14:paraId="459DBD50" w14:textId="09ACC069" w:rsidR="00F82986" w:rsidRPr="004C2C83" w:rsidRDefault="004C2C83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C2C83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4F746FCB" w14:textId="77777777" w:rsidR="00F82986" w:rsidRPr="004C2C83" w:rsidRDefault="00F8298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4C2C83" w:rsidRPr="00501E38" w14:paraId="039B6F95" w14:textId="77777777" w:rsidTr="00E07CDF">
        <w:tc>
          <w:tcPr>
            <w:tcW w:w="725" w:type="dxa"/>
          </w:tcPr>
          <w:p w14:paraId="08408A7F" w14:textId="7D145A9B" w:rsidR="004C2C83" w:rsidRPr="004C2C83" w:rsidRDefault="004C2C83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C2C83">
              <w:rPr>
                <w:rFonts w:ascii="TH SarabunPSK" w:hAnsi="TH SarabunPSK" w:cs="TH SarabunPSK"/>
                <w:sz w:val="32"/>
                <w:szCs w:val="32"/>
                <w:cs/>
              </w:rPr>
              <w:t>3</w:t>
            </w:r>
          </w:p>
        </w:tc>
        <w:tc>
          <w:tcPr>
            <w:tcW w:w="1946" w:type="dxa"/>
          </w:tcPr>
          <w:p w14:paraId="0613755E" w14:textId="0FC013A7" w:rsidR="004C2C83" w:rsidRPr="004C2C83" w:rsidRDefault="004C2C83" w:rsidP="005D4F69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proofErr w:type="spellStart"/>
            <w:r w:rsidRPr="004C2C83">
              <w:rPr>
                <w:rStyle w:val="commentedcolumn"/>
                <w:rFonts w:ascii="TH SarabunPSK" w:hAnsi="TH SarabunPSK" w:cs="TH SarabunPSK"/>
                <w:color w:val="000000"/>
                <w:sz w:val="32"/>
                <w:szCs w:val="32"/>
              </w:rPr>
              <w:t>fnimg_image</w:t>
            </w:r>
            <w:proofErr w:type="spellEnd"/>
          </w:p>
          <w:p w14:paraId="2F0DD110" w14:textId="77777777" w:rsidR="004C2C83" w:rsidRPr="004C2C83" w:rsidRDefault="004C2C83" w:rsidP="005D4F69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</w:pPr>
          </w:p>
        </w:tc>
        <w:tc>
          <w:tcPr>
            <w:tcW w:w="1577" w:type="dxa"/>
          </w:tcPr>
          <w:p w14:paraId="401A275F" w14:textId="10E956B4" w:rsidR="004C2C83" w:rsidRPr="004C2C83" w:rsidRDefault="004C2C83" w:rsidP="005D4F6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4C2C83"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 w:rsidRPr="004C2C83">
              <w:rPr>
                <w:rFonts w:ascii="TH SarabunPSK" w:hAnsi="TH SarabunPSK" w:cs="TH SarabunPSK"/>
                <w:sz w:val="32"/>
                <w:szCs w:val="32"/>
              </w:rPr>
              <w:t>250)</w:t>
            </w:r>
          </w:p>
        </w:tc>
        <w:tc>
          <w:tcPr>
            <w:tcW w:w="1687" w:type="dxa"/>
          </w:tcPr>
          <w:p w14:paraId="46652D75" w14:textId="477778D9" w:rsidR="004C2C83" w:rsidRPr="004C2C83" w:rsidRDefault="004C2C83" w:rsidP="005D4F6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C2C83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  <w:cs/>
              </w:rPr>
              <w:t>รูปภาพหลักฐานการชำระเงิน</w:t>
            </w:r>
          </w:p>
        </w:tc>
        <w:tc>
          <w:tcPr>
            <w:tcW w:w="540" w:type="dxa"/>
          </w:tcPr>
          <w:p w14:paraId="328DBDAB" w14:textId="77777777" w:rsidR="004C2C83" w:rsidRPr="004C2C83" w:rsidRDefault="004C2C83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02B20CA3" w14:textId="77777777" w:rsidR="004C2C83" w:rsidRPr="004C2C83" w:rsidRDefault="004C2C83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2ED64A92" w14:textId="77777777" w:rsidR="007C4A9E" w:rsidRDefault="007C4A9E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A607ABF" w14:textId="4B29ECC8" w:rsidR="004C2C83" w:rsidRPr="008958AA" w:rsidRDefault="004C2C83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 w:rsidR="00B90842">
        <w:rPr>
          <w:rFonts w:ascii="TH SarabunPSK" w:hAnsi="TH SarabunPSK" w:cs="TH SarabunPSK"/>
          <w:b/>
          <w:bCs/>
          <w:sz w:val="32"/>
          <w:szCs w:val="32"/>
        </w:rPr>
        <w:t>10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 w:rsidR="0061221F" w:rsidRPr="0061221F">
        <w:rPr>
          <w:rFonts w:ascii="TH SarabunPSK" w:hAnsi="TH SarabunPSK" w:cs="TH SarabunPSK"/>
          <w:sz w:val="32"/>
          <w:szCs w:val="32"/>
          <w:cs/>
        </w:rPr>
        <w:t>ที่อยู่สมาชิก</w:t>
      </w:r>
      <w:r>
        <w:rPr>
          <w:rFonts w:ascii="TH SarabunPSK" w:hAnsi="TH SarabunPSK" w:cs="TH SarabunPSK"/>
          <w:sz w:val="32"/>
          <w:szCs w:val="32"/>
        </w:rPr>
        <w:t xml:space="preserve"> (</w:t>
      </w:r>
      <w:proofErr w:type="spellStart"/>
      <w:r w:rsidR="00B90842" w:rsidRPr="00B90842">
        <w:rPr>
          <w:rFonts w:ascii="TH SarabunPSK" w:hAnsi="TH SarabunPSK" w:cs="TH SarabunPSK"/>
          <w:sz w:val="32"/>
          <w:szCs w:val="32"/>
        </w:rPr>
        <w:t>bk_mmb_address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4C2C83" w:rsidRPr="00501E38" w14:paraId="64B64D4B" w14:textId="77777777" w:rsidTr="00E07CDF">
        <w:tc>
          <w:tcPr>
            <w:tcW w:w="725" w:type="dxa"/>
            <w:shd w:val="clear" w:color="auto" w:fill="D0CECE" w:themeFill="background2" w:themeFillShade="E6"/>
          </w:tcPr>
          <w:p w14:paraId="00B65E80" w14:textId="77777777" w:rsidR="004C2C83" w:rsidRPr="00501E38" w:rsidRDefault="004C2C83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lastRenderedPageBreak/>
              <w:t>ลำดับ</w:t>
            </w:r>
          </w:p>
        </w:tc>
        <w:tc>
          <w:tcPr>
            <w:tcW w:w="1946" w:type="dxa"/>
            <w:shd w:val="clear" w:color="auto" w:fill="D0CECE" w:themeFill="background2" w:themeFillShade="E6"/>
          </w:tcPr>
          <w:p w14:paraId="6F540BA5" w14:textId="77777777" w:rsidR="004C2C83" w:rsidRPr="00501E38" w:rsidRDefault="004C2C83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D0CECE" w:themeFill="background2" w:themeFillShade="E6"/>
          </w:tcPr>
          <w:p w14:paraId="064FAD29" w14:textId="77777777" w:rsidR="004C2C83" w:rsidRPr="00501E38" w:rsidRDefault="004C2C83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D0CECE" w:themeFill="background2" w:themeFillShade="E6"/>
          </w:tcPr>
          <w:p w14:paraId="39B2B26C" w14:textId="77777777" w:rsidR="004C2C83" w:rsidRPr="00501E38" w:rsidRDefault="004C2C83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D0CECE" w:themeFill="background2" w:themeFillShade="E6"/>
          </w:tcPr>
          <w:p w14:paraId="17739960" w14:textId="77777777" w:rsidR="004C2C83" w:rsidRPr="00501E38" w:rsidRDefault="004C2C83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D0CECE" w:themeFill="background2" w:themeFillShade="E6"/>
          </w:tcPr>
          <w:p w14:paraId="48CFBDEF" w14:textId="77777777" w:rsidR="004C2C83" w:rsidRPr="00501E38" w:rsidRDefault="004C2C83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4C2C83" w:rsidRPr="00F93C7C" w14:paraId="038215E4" w14:textId="77777777" w:rsidTr="00E07CDF">
        <w:tc>
          <w:tcPr>
            <w:tcW w:w="725" w:type="dxa"/>
          </w:tcPr>
          <w:p w14:paraId="40C01D6C" w14:textId="77777777" w:rsidR="004C2C83" w:rsidRPr="00F93C7C" w:rsidRDefault="004C2C83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93C7C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253596A5" w14:textId="485737DF" w:rsidR="004C2C83" w:rsidRPr="00F93C7C" w:rsidRDefault="00510BD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93C7C">
              <w:rPr>
                <w:rStyle w:val="commentedcolumn"/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addr_id</w:t>
            </w:r>
            <w:proofErr w:type="spellEnd"/>
            <w:r w:rsidRPr="00F93C7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 </w:t>
            </w:r>
          </w:p>
        </w:tc>
        <w:tc>
          <w:tcPr>
            <w:tcW w:w="1577" w:type="dxa"/>
          </w:tcPr>
          <w:p w14:paraId="13E10CB0" w14:textId="77777777" w:rsidR="004C2C83" w:rsidRPr="00F93C7C" w:rsidRDefault="004C2C83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F93C7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3BB0801F" w14:textId="15339FCC" w:rsidR="004C2C83" w:rsidRPr="00F93C7C" w:rsidRDefault="00F93C7C" w:rsidP="00013D2C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ที่อยู่สมาชิก</w:t>
            </w:r>
          </w:p>
        </w:tc>
        <w:tc>
          <w:tcPr>
            <w:tcW w:w="540" w:type="dxa"/>
          </w:tcPr>
          <w:p w14:paraId="7D300A56" w14:textId="77777777" w:rsidR="004C2C83" w:rsidRPr="00F93C7C" w:rsidRDefault="004C2C83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93C7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370986B8" w14:textId="77777777" w:rsidR="004C2C83" w:rsidRPr="00F93C7C" w:rsidRDefault="004C2C83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93C7C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4C2C83" w:rsidRPr="00F93C7C" w14:paraId="52B38D93" w14:textId="77777777" w:rsidTr="00E07CDF">
        <w:tc>
          <w:tcPr>
            <w:tcW w:w="725" w:type="dxa"/>
          </w:tcPr>
          <w:p w14:paraId="308E8586" w14:textId="77777777" w:rsidR="004C2C83" w:rsidRPr="00F93C7C" w:rsidRDefault="004C2C83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93C7C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46" w:type="dxa"/>
          </w:tcPr>
          <w:p w14:paraId="66A53A46" w14:textId="2A83E63F" w:rsidR="004C2C83" w:rsidRPr="00F93C7C" w:rsidRDefault="00510BD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93C7C">
              <w:rPr>
                <w:rStyle w:val="commentedcolumn"/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mmb_id</w:t>
            </w:r>
            <w:proofErr w:type="spellEnd"/>
            <w:r w:rsidRPr="00F93C7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 </w:t>
            </w:r>
          </w:p>
        </w:tc>
        <w:tc>
          <w:tcPr>
            <w:tcW w:w="1577" w:type="dxa"/>
          </w:tcPr>
          <w:p w14:paraId="6BB96C0A" w14:textId="1BE6988C" w:rsidR="004C2C83" w:rsidRPr="00F93C7C" w:rsidRDefault="00510BD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 xml:space="preserve">Int </w:t>
            </w:r>
          </w:p>
        </w:tc>
        <w:tc>
          <w:tcPr>
            <w:tcW w:w="1687" w:type="dxa"/>
          </w:tcPr>
          <w:p w14:paraId="4372A8F4" w14:textId="10BD4789" w:rsidR="004C2C83" w:rsidRPr="00F93C7C" w:rsidRDefault="00F93C7C" w:rsidP="00013D2C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สมาชิก</w:t>
            </w:r>
          </w:p>
        </w:tc>
        <w:tc>
          <w:tcPr>
            <w:tcW w:w="540" w:type="dxa"/>
          </w:tcPr>
          <w:p w14:paraId="20C87315" w14:textId="756689CC" w:rsidR="004C2C83" w:rsidRPr="00F93C7C" w:rsidRDefault="00910777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44F3A952" w14:textId="77777777" w:rsidR="004C2C83" w:rsidRPr="00F93C7C" w:rsidRDefault="004C2C83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10BD6" w:rsidRPr="00F93C7C" w14:paraId="02080BD3" w14:textId="77777777" w:rsidTr="00E07CDF">
        <w:tc>
          <w:tcPr>
            <w:tcW w:w="725" w:type="dxa"/>
          </w:tcPr>
          <w:p w14:paraId="2DBEC0FB" w14:textId="4F77B6A9" w:rsidR="00510BD6" w:rsidRPr="00F93C7C" w:rsidRDefault="00510BD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93C7C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46" w:type="dxa"/>
          </w:tcPr>
          <w:p w14:paraId="09FE15FC" w14:textId="1B13ED94" w:rsidR="00510BD6" w:rsidRPr="00F93C7C" w:rsidRDefault="00510BD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93C7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addr_detail</w:t>
            </w:r>
            <w:proofErr w:type="spellEnd"/>
          </w:p>
        </w:tc>
        <w:tc>
          <w:tcPr>
            <w:tcW w:w="1577" w:type="dxa"/>
          </w:tcPr>
          <w:p w14:paraId="739E0BE2" w14:textId="282179B7" w:rsidR="00510BD6" w:rsidRPr="00F93C7C" w:rsidRDefault="00510BD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Varchar(</w:t>
            </w:r>
            <w:proofErr w:type="gramEnd"/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 xml:space="preserve">50) </w:t>
            </w:r>
          </w:p>
        </w:tc>
        <w:tc>
          <w:tcPr>
            <w:tcW w:w="1687" w:type="dxa"/>
          </w:tcPr>
          <w:p w14:paraId="113AC4CE" w14:textId="7AE64A5F" w:rsidR="00510BD6" w:rsidRPr="00F93C7C" w:rsidRDefault="00F93C7C" w:rsidP="00013D2C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ายละเอียด</w:t>
            </w:r>
          </w:p>
        </w:tc>
        <w:tc>
          <w:tcPr>
            <w:tcW w:w="540" w:type="dxa"/>
          </w:tcPr>
          <w:p w14:paraId="169CD54D" w14:textId="77777777" w:rsidR="00510BD6" w:rsidRPr="00F93C7C" w:rsidRDefault="00510BD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19AFA2DF" w14:textId="77777777" w:rsidR="00510BD6" w:rsidRPr="00F93C7C" w:rsidRDefault="00510BD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10BD6" w:rsidRPr="00F93C7C" w14:paraId="0463F61C" w14:textId="77777777" w:rsidTr="00E07CDF">
        <w:tc>
          <w:tcPr>
            <w:tcW w:w="725" w:type="dxa"/>
          </w:tcPr>
          <w:p w14:paraId="09BA43B8" w14:textId="3EA750B4" w:rsidR="00510BD6" w:rsidRPr="00F93C7C" w:rsidRDefault="00510BD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93C7C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946" w:type="dxa"/>
          </w:tcPr>
          <w:p w14:paraId="49C4A7D0" w14:textId="150F0060" w:rsidR="00510BD6" w:rsidRPr="00F93C7C" w:rsidRDefault="00510BD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93C7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addr_provin</w:t>
            </w:r>
            <w:proofErr w:type="spellEnd"/>
          </w:p>
        </w:tc>
        <w:tc>
          <w:tcPr>
            <w:tcW w:w="1577" w:type="dxa"/>
          </w:tcPr>
          <w:p w14:paraId="1866A95A" w14:textId="1F6C9941" w:rsidR="00510BD6" w:rsidRPr="00F93C7C" w:rsidRDefault="00F93C7C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Varchar(</w:t>
            </w:r>
            <w:proofErr w:type="gramEnd"/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50)</w:t>
            </w:r>
          </w:p>
        </w:tc>
        <w:tc>
          <w:tcPr>
            <w:tcW w:w="1687" w:type="dxa"/>
          </w:tcPr>
          <w:p w14:paraId="357BA13C" w14:textId="10A3C937" w:rsidR="00510BD6" w:rsidRPr="00F93C7C" w:rsidRDefault="00F93C7C" w:rsidP="00013D2C">
            <w:pPr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จังหวัด</w:t>
            </w:r>
          </w:p>
        </w:tc>
        <w:tc>
          <w:tcPr>
            <w:tcW w:w="540" w:type="dxa"/>
          </w:tcPr>
          <w:p w14:paraId="62E555D5" w14:textId="77777777" w:rsidR="00510BD6" w:rsidRPr="00F93C7C" w:rsidRDefault="00510BD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131AC0D2" w14:textId="77777777" w:rsidR="00510BD6" w:rsidRPr="00F93C7C" w:rsidRDefault="00510BD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10BD6" w:rsidRPr="00F93C7C" w14:paraId="3F0620D2" w14:textId="77777777" w:rsidTr="00E07CDF">
        <w:tc>
          <w:tcPr>
            <w:tcW w:w="725" w:type="dxa"/>
          </w:tcPr>
          <w:p w14:paraId="7BA66D35" w14:textId="33CFE507" w:rsidR="00510BD6" w:rsidRPr="00F93C7C" w:rsidRDefault="00510BD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93C7C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946" w:type="dxa"/>
          </w:tcPr>
          <w:p w14:paraId="3AB88BF5" w14:textId="7F80C38E" w:rsidR="00510BD6" w:rsidRPr="00F93C7C" w:rsidRDefault="00510BD6" w:rsidP="005D4F69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proofErr w:type="spellStart"/>
            <w:r w:rsidRPr="00F93C7C">
              <w:rPr>
                <w:rStyle w:val="commentedcolumn"/>
                <w:rFonts w:ascii="TH SarabunPSK" w:hAnsi="TH SarabunPSK" w:cs="TH SarabunPSK"/>
                <w:color w:val="000000"/>
                <w:sz w:val="32"/>
                <w:szCs w:val="32"/>
              </w:rPr>
              <w:t>addr_amphu</w:t>
            </w:r>
            <w:proofErr w:type="spellEnd"/>
          </w:p>
        </w:tc>
        <w:tc>
          <w:tcPr>
            <w:tcW w:w="1577" w:type="dxa"/>
          </w:tcPr>
          <w:p w14:paraId="54DDF9AA" w14:textId="57077D23" w:rsidR="00510BD6" w:rsidRPr="00F93C7C" w:rsidRDefault="00F93C7C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Varchar(</w:t>
            </w:r>
            <w:proofErr w:type="gramEnd"/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20)</w:t>
            </w:r>
          </w:p>
        </w:tc>
        <w:tc>
          <w:tcPr>
            <w:tcW w:w="1687" w:type="dxa"/>
          </w:tcPr>
          <w:p w14:paraId="62BFC96B" w14:textId="31E32509" w:rsidR="00510BD6" w:rsidRPr="00F93C7C" w:rsidRDefault="00F93C7C" w:rsidP="00013D2C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อำเภอ</w:t>
            </w:r>
          </w:p>
        </w:tc>
        <w:tc>
          <w:tcPr>
            <w:tcW w:w="540" w:type="dxa"/>
          </w:tcPr>
          <w:p w14:paraId="729F05D4" w14:textId="77777777" w:rsidR="00510BD6" w:rsidRPr="00F93C7C" w:rsidRDefault="00510BD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59AF8ECC" w14:textId="77777777" w:rsidR="00510BD6" w:rsidRPr="00F93C7C" w:rsidRDefault="00510BD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10BD6" w:rsidRPr="00F93C7C" w14:paraId="11C29FA9" w14:textId="77777777" w:rsidTr="00E07CDF">
        <w:tc>
          <w:tcPr>
            <w:tcW w:w="725" w:type="dxa"/>
          </w:tcPr>
          <w:p w14:paraId="6925E3AA" w14:textId="49921D00" w:rsidR="00510BD6" w:rsidRPr="00F93C7C" w:rsidRDefault="00510BD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93C7C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946" w:type="dxa"/>
          </w:tcPr>
          <w:p w14:paraId="6D9BE69E" w14:textId="731AB378" w:rsidR="00510BD6" w:rsidRPr="00F93C7C" w:rsidRDefault="00510BD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93C7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addr_postal</w:t>
            </w:r>
            <w:proofErr w:type="spellEnd"/>
          </w:p>
        </w:tc>
        <w:tc>
          <w:tcPr>
            <w:tcW w:w="1577" w:type="dxa"/>
          </w:tcPr>
          <w:p w14:paraId="10EB30E4" w14:textId="6D364265" w:rsidR="00510BD6" w:rsidRPr="00F93C7C" w:rsidRDefault="00F93C7C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C</w:t>
            </w:r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har(</w:t>
            </w:r>
            <w:proofErr w:type="gramEnd"/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5)</w:t>
            </w:r>
            <w:r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 xml:space="preserve"> </w:t>
            </w:r>
          </w:p>
        </w:tc>
        <w:tc>
          <w:tcPr>
            <w:tcW w:w="1687" w:type="dxa"/>
          </w:tcPr>
          <w:p w14:paraId="29BF471D" w14:textId="6D15FA97" w:rsidR="00510BD6" w:rsidRPr="00F93C7C" w:rsidRDefault="00F93C7C" w:rsidP="00013D2C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ไปรษณีย์</w:t>
            </w:r>
          </w:p>
        </w:tc>
        <w:tc>
          <w:tcPr>
            <w:tcW w:w="540" w:type="dxa"/>
          </w:tcPr>
          <w:p w14:paraId="2A17E46D" w14:textId="77777777" w:rsidR="00510BD6" w:rsidRPr="00F93C7C" w:rsidRDefault="00510BD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71A2E89C" w14:textId="77777777" w:rsidR="00510BD6" w:rsidRPr="00F93C7C" w:rsidRDefault="00510BD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10BD6" w:rsidRPr="00F93C7C" w14:paraId="3A6D675D" w14:textId="77777777" w:rsidTr="00E07CDF">
        <w:tc>
          <w:tcPr>
            <w:tcW w:w="725" w:type="dxa"/>
          </w:tcPr>
          <w:p w14:paraId="2B55CA5E" w14:textId="056F7294" w:rsidR="00510BD6" w:rsidRPr="00F93C7C" w:rsidRDefault="00510BD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93C7C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946" w:type="dxa"/>
          </w:tcPr>
          <w:p w14:paraId="1541396A" w14:textId="189F89D8" w:rsidR="00510BD6" w:rsidRPr="00F93C7C" w:rsidRDefault="00510BD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93C7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addr_phone</w:t>
            </w:r>
            <w:proofErr w:type="spellEnd"/>
          </w:p>
        </w:tc>
        <w:tc>
          <w:tcPr>
            <w:tcW w:w="1577" w:type="dxa"/>
          </w:tcPr>
          <w:p w14:paraId="02445301" w14:textId="2CB91B19" w:rsidR="00510BD6" w:rsidRPr="00F93C7C" w:rsidRDefault="00F93C7C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C</w:t>
            </w:r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har(</w:t>
            </w:r>
            <w:proofErr w:type="gramEnd"/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20)</w:t>
            </w:r>
          </w:p>
        </w:tc>
        <w:tc>
          <w:tcPr>
            <w:tcW w:w="1687" w:type="dxa"/>
          </w:tcPr>
          <w:p w14:paraId="12310962" w14:textId="148B0897" w:rsidR="00510BD6" w:rsidRPr="00F93C7C" w:rsidRDefault="00F93C7C" w:rsidP="00013D2C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เบอร์ติดต่อ</w:t>
            </w:r>
          </w:p>
        </w:tc>
        <w:tc>
          <w:tcPr>
            <w:tcW w:w="540" w:type="dxa"/>
          </w:tcPr>
          <w:p w14:paraId="7E41BB08" w14:textId="77777777" w:rsidR="00510BD6" w:rsidRPr="00F93C7C" w:rsidRDefault="00510BD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3AB12F39" w14:textId="77777777" w:rsidR="00510BD6" w:rsidRPr="00F93C7C" w:rsidRDefault="00510BD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10BD6" w:rsidRPr="00F93C7C" w14:paraId="49954880" w14:textId="77777777" w:rsidTr="00E07CDF">
        <w:tc>
          <w:tcPr>
            <w:tcW w:w="725" w:type="dxa"/>
          </w:tcPr>
          <w:p w14:paraId="12232378" w14:textId="1F8B489F" w:rsidR="00510BD6" w:rsidRPr="00F93C7C" w:rsidRDefault="00510BD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93C7C"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1946" w:type="dxa"/>
          </w:tcPr>
          <w:p w14:paraId="69146D69" w14:textId="61AC48F0" w:rsidR="00510BD6" w:rsidRPr="00F93C7C" w:rsidRDefault="00510BD6" w:rsidP="005D4F6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93C7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addr_name</w:t>
            </w:r>
            <w:proofErr w:type="spellEnd"/>
          </w:p>
        </w:tc>
        <w:tc>
          <w:tcPr>
            <w:tcW w:w="1577" w:type="dxa"/>
          </w:tcPr>
          <w:p w14:paraId="4FB64589" w14:textId="4DD6AAE7" w:rsidR="00510BD6" w:rsidRPr="00F93C7C" w:rsidRDefault="00F93C7C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V</w:t>
            </w:r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archar(</w:t>
            </w:r>
            <w:proofErr w:type="gramEnd"/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50)</w:t>
            </w:r>
          </w:p>
        </w:tc>
        <w:tc>
          <w:tcPr>
            <w:tcW w:w="1687" w:type="dxa"/>
          </w:tcPr>
          <w:p w14:paraId="1E96844B" w14:textId="46A25BD6" w:rsidR="00510BD6" w:rsidRPr="00F93C7C" w:rsidRDefault="00F93C7C" w:rsidP="00013D2C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ชื่อผู้รับ</w:t>
            </w:r>
          </w:p>
        </w:tc>
        <w:tc>
          <w:tcPr>
            <w:tcW w:w="540" w:type="dxa"/>
          </w:tcPr>
          <w:p w14:paraId="0F5DFDD3" w14:textId="77777777" w:rsidR="00510BD6" w:rsidRPr="00F93C7C" w:rsidRDefault="00510BD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23DF538F" w14:textId="77777777" w:rsidR="00510BD6" w:rsidRPr="00F93C7C" w:rsidRDefault="00510BD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10BD6" w:rsidRPr="00F93C7C" w14:paraId="7D5E91C7" w14:textId="77777777" w:rsidTr="00E07CDF">
        <w:tc>
          <w:tcPr>
            <w:tcW w:w="725" w:type="dxa"/>
          </w:tcPr>
          <w:p w14:paraId="20ABECAB" w14:textId="3D6DBFB9" w:rsidR="00510BD6" w:rsidRPr="00F93C7C" w:rsidRDefault="00510BD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93C7C"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1946" w:type="dxa"/>
          </w:tcPr>
          <w:p w14:paraId="7EA32DB7" w14:textId="2A4AC3E2" w:rsidR="00510BD6" w:rsidRPr="00F93C7C" w:rsidRDefault="00510BD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93C7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addr_lastname</w:t>
            </w:r>
            <w:proofErr w:type="spellEnd"/>
          </w:p>
        </w:tc>
        <w:tc>
          <w:tcPr>
            <w:tcW w:w="1577" w:type="dxa"/>
          </w:tcPr>
          <w:p w14:paraId="551DBE44" w14:textId="77AF272B" w:rsidR="00510BD6" w:rsidRPr="00F93C7C" w:rsidRDefault="00F93C7C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V</w:t>
            </w:r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archar(</w:t>
            </w:r>
            <w:proofErr w:type="gramEnd"/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50)</w:t>
            </w:r>
          </w:p>
        </w:tc>
        <w:tc>
          <w:tcPr>
            <w:tcW w:w="1687" w:type="dxa"/>
          </w:tcPr>
          <w:p w14:paraId="7119090C" w14:textId="3AF6E1AB" w:rsidR="00510BD6" w:rsidRPr="00F93C7C" w:rsidRDefault="00F93C7C" w:rsidP="00013D2C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นามสกุลผู้รับ</w:t>
            </w:r>
          </w:p>
        </w:tc>
        <w:tc>
          <w:tcPr>
            <w:tcW w:w="540" w:type="dxa"/>
          </w:tcPr>
          <w:p w14:paraId="687D0319" w14:textId="77777777" w:rsidR="00510BD6" w:rsidRPr="00F93C7C" w:rsidRDefault="00510BD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1EECCC19" w14:textId="77777777" w:rsidR="00510BD6" w:rsidRPr="00F93C7C" w:rsidRDefault="00510BD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10BD6" w:rsidRPr="00F93C7C" w14:paraId="63384EBC" w14:textId="77777777" w:rsidTr="00E07CDF">
        <w:tc>
          <w:tcPr>
            <w:tcW w:w="725" w:type="dxa"/>
          </w:tcPr>
          <w:p w14:paraId="300B7010" w14:textId="3F592CB7" w:rsidR="00510BD6" w:rsidRPr="00F93C7C" w:rsidRDefault="00510BD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93C7C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946" w:type="dxa"/>
          </w:tcPr>
          <w:p w14:paraId="41D6D786" w14:textId="28602870" w:rsidR="00510BD6" w:rsidRPr="00F93C7C" w:rsidRDefault="00510BD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93C7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addr_active</w:t>
            </w:r>
            <w:proofErr w:type="spellEnd"/>
          </w:p>
        </w:tc>
        <w:tc>
          <w:tcPr>
            <w:tcW w:w="1577" w:type="dxa"/>
          </w:tcPr>
          <w:p w14:paraId="6A1714FB" w14:textId="35A67893" w:rsidR="00510BD6" w:rsidRPr="00F93C7C" w:rsidRDefault="00F93C7C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proofErr w:type="gramStart"/>
            <w:r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T</w:t>
            </w:r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inyint</w:t>
            </w:r>
            <w:proofErr w:type="spellEnd"/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(</w:t>
            </w:r>
            <w:proofErr w:type="gramEnd"/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1)</w:t>
            </w:r>
          </w:p>
        </w:tc>
        <w:tc>
          <w:tcPr>
            <w:tcW w:w="1687" w:type="dxa"/>
          </w:tcPr>
          <w:p w14:paraId="128CD134" w14:textId="02F86D65" w:rsidR="00510BD6" w:rsidRPr="00F93C7C" w:rsidRDefault="00F93C7C" w:rsidP="00013D2C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สถานะที่อยู่</w:t>
            </w:r>
          </w:p>
        </w:tc>
        <w:tc>
          <w:tcPr>
            <w:tcW w:w="540" w:type="dxa"/>
          </w:tcPr>
          <w:p w14:paraId="3F428092" w14:textId="77777777" w:rsidR="00510BD6" w:rsidRPr="00F93C7C" w:rsidRDefault="00510BD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754B4238" w14:textId="77777777" w:rsidR="00510BD6" w:rsidRPr="00F93C7C" w:rsidRDefault="00510BD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4D4A8C6E" w14:textId="77777777" w:rsidR="007C4A9E" w:rsidRPr="00F93C7C" w:rsidRDefault="007C4A9E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64BB046" w14:textId="6327177C" w:rsidR="004C2C83" w:rsidRDefault="004C4D6F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/>
          <w:b/>
          <w:bCs/>
          <w:sz w:val="32"/>
          <w:szCs w:val="32"/>
        </w:rPr>
        <w:t>1</w:t>
      </w:r>
      <w:r w:rsidR="00AC7920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 w:rsidR="00AC7920" w:rsidRPr="00AC7920">
        <w:rPr>
          <w:rFonts w:ascii="TH SarabunPSK" w:hAnsi="TH SarabunPSK" w:cs="TH SarabunPSK"/>
          <w:sz w:val="32"/>
          <w:szCs w:val="32"/>
          <w:cs/>
        </w:rPr>
        <w:t>ประวัติการโอนและได้รับเหรียญ</w:t>
      </w:r>
      <w:r w:rsidR="00AC7920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(</w:t>
      </w:r>
      <w:proofErr w:type="spellStart"/>
      <w:r w:rsidR="00AC7920" w:rsidRPr="00AC7920">
        <w:rPr>
          <w:rFonts w:ascii="TH SarabunPSK" w:hAnsi="TH SarabunPSK" w:cs="TH SarabunPSK"/>
          <w:sz w:val="32"/>
          <w:szCs w:val="32"/>
        </w:rPr>
        <w:t>bk_mmb_coin_history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4C4D6F" w:rsidRPr="00501E38" w14:paraId="08E36A79" w14:textId="77777777" w:rsidTr="00E07CDF">
        <w:tc>
          <w:tcPr>
            <w:tcW w:w="725" w:type="dxa"/>
            <w:shd w:val="clear" w:color="auto" w:fill="D0CECE" w:themeFill="background2" w:themeFillShade="E6"/>
          </w:tcPr>
          <w:p w14:paraId="3D1A892A" w14:textId="77777777" w:rsidR="004C4D6F" w:rsidRPr="00501E38" w:rsidRDefault="004C4D6F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D0CECE" w:themeFill="background2" w:themeFillShade="E6"/>
          </w:tcPr>
          <w:p w14:paraId="3E0CE108" w14:textId="77777777" w:rsidR="004C4D6F" w:rsidRPr="00501E38" w:rsidRDefault="004C4D6F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D0CECE" w:themeFill="background2" w:themeFillShade="E6"/>
          </w:tcPr>
          <w:p w14:paraId="0F21C268" w14:textId="77777777" w:rsidR="004C4D6F" w:rsidRPr="00501E38" w:rsidRDefault="004C4D6F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D0CECE" w:themeFill="background2" w:themeFillShade="E6"/>
          </w:tcPr>
          <w:p w14:paraId="1D2BC2BC" w14:textId="77777777" w:rsidR="004C4D6F" w:rsidRPr="00501E38" w:rsidRDefault="004C4D6F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D0CECE" w:themeFill="background2" w:themeFillShade="E6"/>
          </w:tcPr>
          <w:p w14:paraId="32DA6D8E" w14:textId="77777777" w:rsidR="004C4D6F" w:rsidRPr="00501E38" w:rsidRDefault="004C4D6F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D0CECE" w:themeFill="background2" w:themeFillShade="E6"/>
          </w:tcPr>
          <w:p w14:paraId="00A9B077" w14:textId="77777777" w:rsidR="004C4D6F" w:rsidRPr="00501E38" w:rsidRDefault="004C4D6F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4C4D6F" w:rsidRPr="00501E38" w14:paraId="4FB3EC10" w14:textId="77777777" w:rsidTr="00E07CDF">
        <w:tc>
          <w:tcPr>
            <w:tcW w:w="725" w:type="dxa"/>
          </w:tcPr>
          <w:p w14:paraId="17786200" w14:textId="77777777" w:rsidR="004C4D6F" w:rsidRPr="000F4188" w:rsidRDefault="004C4D6F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4188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00546844" w14:textId="09F9356D" w:rsidR="004C4D6F" w:rsidRPr="000F4188" w:rsidRDefault="000F4188" w:rsidP="005D4F69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proofErr w:type="spellStart"/>
            <w:r w:rsidRPr="000F4188">
              <w:rPr>
                <w:rStyle w:val="commentedcolumn"/>
                <w:rFonts w:ascii="TH SarabunPSK" w:hAnsi="TH SarabunPSK" w:cs="TH SarabunPSK"/>
                <w:color w:val="000000"/>
                <w:sz w:val="32"/>
                <w:szCs w:val="32"/>
              </w:rPr>
              <w:t>cnh_id</w:t>
            </w:r>
            <w:proofErr w:type="spellEnd"/>
          </w:p>
        </w:tc>
        <w:tc>
          <w:tcPr>
            <w:tcW w:w="1577" w:type="dxa"/>
          </w:tcPr>
          <w:p w14:paraId="4130B4C2" w14:textId="77777777" w:rsidR="004C4D6F" w:rsidRPr="000F4188" w:rsidRDefault="004C4D6F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0F4188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04935395" w14:textId="48BD32DB" w:rsidR="004C4D6F" w:rsidRPr="000F4188" w:rsidRDefault="000F4188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F4188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ประวัติโอนเหรียญ</w:t>
            </w:r>
          </w:p>
        </w:tc>
        <w:tc>
          <w:tcPr>
            <w:tcW w:w="540" w:type="dxa"/>
          </w:tcPr>
          <w:p w14:paraId="22FA1DD3" w14:textId="77777777" w:rsidR="004C4D6F" w:rsidRPr="000F4188" w:rsidRDefault="004C4D6F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4188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7056DEF2" w14:textId="77777777" w:rsidR="004C4D6F" w:rsidRPr="000F4188" w:rsidRDefault="004C4D6F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F4188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4C4D6F" w:rsidRPr="00501E38" w14:paraId="609DF405" w14:textId="77777777" w:rsidTr="00E07CDF">
        <w:tc>
          <w:tcPr>
            <w:tcW w:w="725" w:type="dxa"/>
          </w:tcPr>
          <w:p w14:paraId="44740F48" w14:textId="77777777" w:rsidR="004C4D6F" w:rsidRPr="000F4188" w:rsidRDefault="004C4D6F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4188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46" w:type="dxa"/>
          </w:tcPr>
          <w:p w14:paraId="337B2575" w14:textId="4A43184A" w:rsidR="004C4D6F" w:rsidRPr="000F4188" w:rsidRDefault="000F4188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F4188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mmb_id</w:t>
            </w:r>
            <w:proofErr w:type="spellEnd"/>
          </w:p>
        </w:tc>
        <w:tc>
          <w:tcPr>
            <w:tcW w:w="1577" w:type="dxa"/>
          </w:tcPr>
          <w:p w14:paraId="1658CD5A" w14:textId="53F407B4" w:rsidR="004C4D6F" w:rsidRPr="000F4188" w:rsidRDefault="000F4188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0F4188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67CAB2FC" w14:textId="32C6DDB4" w:rsidR="004C4D6F" w:rsidRPr="000F4188" w:rsidRDefault="000F4188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F4188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สมาชิก</w:t>
            </w:r>
          </w:p>
        </w:tc>
        <w:tc>
          <w:tcPr>
            <w:tcW w:w="540" w:type="dxa"/>
          </w:tcPr>
          <w:p w14:paraId="66415DB6" w14:textId="7A5780E8" w:rsidR="004C4D6F" w:rsidRPr="000F4188" w:rsidRDefault="000F4188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4188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74B50C18" w14:textId="77777777" w:rsidR="004C4D6F" w:rsidRPr="000F4188" w:rsidRDefault="004C4D6F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0F4188" w:rsidRPr="00501E38" w14:paraId="4E39A612" w14:textId="77777777" w:rsidTr="00E07CDF">
        <w:tc>
          <w:tcPr>
            <w:tcW w:w="725" w:type="dxa"/>
          </w:tcPr>
          <w:p w14:paraId="2D71124C" w14:textId="5AD72CED" w:rsidR="000F4188" w:rsidRPr="000F4188" w:rsidRDefault="000F4188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4188">
              <w:rPr>
                <w:rFonts w:ascii="TH SarabunPSK" w:hAnsi="TH SarabunPSK" w:cs="TH SarabunPSK"/>
                <w:sz w:val="32"/>
                <w:szCs w:val="32"/>
                <w:cs/>
              </w:rPr>
              <w:t>3</w:t>
            </w:r>
          </w:p>
        </w:tc>
        <w:tc>
          <w:tcPr>
            <w:tcW w:w="1946" w:type="dxa"/>
          </w:tcPr>
          <w:p w14:paraId="65D7BE28" w14:textId="26D14D67" w:rsidR="000F4188" w:rsidRPr="000F4188" w:rsidRDefault="000F4188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F4188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cnh_income</w:t>
            </w:r>
            <w:proofErr w:type="spellEnd"/>
          </w:p>
        </w:tc>
        <w:tc>
          <w:tcPr>
            <w:tcW w:w="1577" w:type="dxa"/>
          </w:tcPr>
          <w:p w14:paraId="20A6E87D" w14:textId="53D858D5" w:rsidR="000F4188" w:rsidRPr="000F4188" w:rsidRDefault="000F4188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0F4188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3E31C2BA" w14:textId="4DDDFC83" w:rsidR="000F4188" w:rsidRPr="000F4188" w:rsidRDefault="000F4188" w:rsidP="004969A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F4188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จำนวนเหรียญที่ได้รับ</w:t>
            </w:r>
          </w:p>
        </w:tc>
        <w:tc>
          <w:tcPr>
            <w:tcW w:w="540" w:type="dxa"/>
          </w:tcPr>
          <w:p w14:paraId="16081FB5" w14:textId="77777777" w:rsidR="000F4188" w:rsidRPr="000F4188" w:rsidRDefault="000F4188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50B516D4" w14:textId="77777777" w:rsidR="000F4188" w:rsidRPr="000F4188" w:rsidRDefault="000F4188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0F4188" w:rsidRPr="00501E38" w14:paraId="6CB9ABF6" w14:textId="77777777" w:rsidTr="00E07CDF">
        <w:tc>
          <w:tcPr>
            <w:tcW w:w="725" w:type="dxa"/>
          </w:tcPr>
          <w:p w14:paraId="3139F7E2" w14:textId="0BE3604F" w:rsidR="000F4188" w:rsidRPr="000F4188" w:rsidRDefault="000F4188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4188">
              <w:rPr>
                <w:rFonts w:ascii="TH SarabunPSK" w:hAnsi="TH SarabunPSK" w:cs="TH SarabunPSK"/>
                <w:sz w:val="32"/>
                <w:szCs w:val="32"/>
                <w:cs/>
              </w:rPr>
              <w:t>4</w:t>
            </w:r>
          </w:p>
        </w:tc>
        <w:tc>
          <w:tcPr>
            <w:tcW w:w="1946" w:type="dxa"/>
          </w:tcPr>
          <w:p w14:paraId="17E767DB" w14:textId="6CFA147D" w:rsidR="000F4188" w:rsidRPr="000F4188" w:rsidRDefault="000F4188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F4188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cnh_outcome</w:t>
            </w:r>
            <w:proofErr w:type="spellEnd"/>
          </w:p>
        </w:tc>
        <w:tc>
          <w:tcPr>
            <w:tcW w:w="1577" w:type="dxa"/>
          </w:tcPr>
          <w:p w14:paraId="2387EC5D" w14:textId="3D910177" w:rsidR="000F4188" w:rsidRPr="000F4188" w:rsidRDefault="000F4188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0F4188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30838148" w14:textId="342D44D6" w:rsidR="000F4188" w:rsidRPr="000F4188" w:rsidRDefault="000F4188" w:rsidP="004969A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F4188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จำนวนเหรียญที่ใช้</w:t>
            </w:r>
          </w:p>
        </w:tc>
        <w:tc>
          <w:tcPr>
            <w:tcW w:w="540" w:type="dxa"/>
          </w:tcPr>
          <w:p w14:paraId="4003644C" w14:textId="77777777" w:rsidR="000F4188" w:rsidRPr="000F4188" w:rsidRDefault="000F4188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5D2B99D7" w14:textId="77777777" w:rsidR="000F4188" w:rsidRPr="000F4188" w:rsidRDefault="000F4188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0F4188" w:rsidRPr="00501E38" w14:paraId="38241A97" w14:textId="77777777" w:rsidTr="00E07CDF">
        <w:tc>
          <w:tcPr>
            <w:tcW w:w="725" w:type="dxa"/>
          </w:tcPr>
          <w:p w14:paraId="5E89872A" w14:textId="2CF272DE" w:rsidR="000F4188" w:rsidRPr="000F4188" w:rsidRDefault="000F4188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4188">
              <w:rPr>
                <w:rFonts w:ascii="TH SarabunPSK" w:hAnsi="TH SarabunPSK" w:cs="TH SarabunPSK"/>
                <w:sz w:val="32"/>
                <w:szCs w:val="32"/>
                <w:cs/>
              </w:rPr>
              <w:t>5</w:t>
            </w:r>
          </w:p>
        </w:tc>
        <w:tc>
          <w:tcPr>
            <w:tcW w:w="1946" w:type="dxa"/>
          </w:tcPr>
          <w:p w14:paraId="5D133D5C" w14:textId="12F1D218" w:rsidR="000F4188" w:rsidRPr="000F4188" w:rsidRDefault="000F4188" w:rsidP="005D4F6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F4188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cnh_coin</w:t>
            </w:r>
            <w:proofErr w:type="spellEnd"/>
          </w:p>
        </w:tc>
        <w:tc>
          <w:tcPr>
            <w:tcW w:w="1577" w:type="dxa"/>
          </w:tcPr>
          <w:p w14:paraId="4625C9DD" w14:textId="7EF209F8" w:rsidR="000F4188" w:rsidRPr="000F4188" w:rsidRDefault="000F4188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0F4188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32BDFC27" w14:textId="649D48C5" w:rsidR="000F4188" w:rsidRPr="000F4188" w:rsidRDefault="000F4188" w:rsidP="004969A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F4188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เหรียญคงเหลือ</w:t>
            </w:r>
          </w:p>
        </w:tc>
        <w:tc>
          <w:tcPr>
            <w:tcW w:w="540" w:type="dxa"/>
          </w:tcPr>
          <w:p w14:paraId="3D7F27FB" w14:textId="77777777" w:rsidR="000F4188" w:rsidRPr="000F4188" w:rsidRDefault="000F4188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522D8A6B" w14:textId="77777777" w:rsidR="000F4188" w:rsidRPr="000F4188" w:rsidRDefault="000F4188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0F4188" w:rsidRPr="00501E38" w14:paraId="291DACC4" w14:textId="77777777" w:rsidTr="00E07CDF">
        <w:tc>
          <w:tcPr>
            <w:tcW w:w="725" w:type="dxa"/>
          </w:tcPr>
          <w:p w14:paraId="7982D23B" w14:textId="6C2D8304" w:rsidR="000F4188" w:rsidRPr="000F4188" w:rsidRDefault="000F4188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4188">
              <w:rPr>
                <w:rFonts w:ascii="TH SarabunPSK" w:hAnsi="TH SarabunPSK" w:cs="TH SarabunPSK"/>
                <w:sz w:val="32"/>
                <w:szCs w:val="32"/>
                <w:cs/>
              </w:rPr>
              <w:t>6</w:t>
            </w:r>
          </w:p>
        </w:tc>
        <w:tc>
          <w:tcPr>
            <w:tcW w:w="1946" w:type="dxa"/>
          </w:tcPr>
          <w:p w14:paraId="2AC82B27" w14:textId="12DB3B26" w:rsidR="000F4188" w:rsidRPr="000F4188" w:rsidRDefault="000F4188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F4188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cnh_detail</w:t>
            </w:r>
            <w:proofErr w:type="spellEnd"/>
          </w:p>
        </w:tc>
        <w:tc>
          <w:tcPr>
            <w:tcW w:w="1577" w:type="dxa"/>
          </w:tcPr>
          <w:p w14:paraId="5C2C4B9C" w14:textId="71534CA1" w:rsidR="000F4188" w:rsidRPr="000F4188" w:rsidRDefault="000F4188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0F4188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Varchar(</w:t>
            </w:r>
            <w:proofErr w:type="gramEnd"/>
            <w:r w:rsidRPr="000F4188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2</w:t>
            </w:r>
            <w:r w:rsidRPr="000F4188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50)</w:t>
            </w:r>
          </w:p>
        </w:tc>
        <w:tc>
          <w:tcPr>
            <w:tcW w:w="1687" w:type="dxa"/>
          </w:tcPr>
          <w:p w14:paraId="2A5D94B6" w14:textId="484382FE" w:rsidR="000F4188" w:rsidRPr="000F4188" w:rsidRDefault="000F4188" w:rsidP="004969A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F4188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  <w:cs/>
              </w:rPr>
              <w:t>รายละเอียด</w:t>
            </w:r>
          </w:p>
        </w:tc>
        <w:tc>
          <w:tcPr>
            <w:tcW w:w="540" w:type="dxa"/>
          </w:tcPr>
          <w:p w14:paraId="631ED951" w14:textId="77777777" w:rsidR="000F4188" w:rsidRPr="000F4188" w:rsidRDefault="000F4188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3183D20B" w14:textId="77777777" w:rsidR="000F4188" w:rsidRPr="000F4188" w:rsidRDefault="000F4188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0F4188" w:rsidRPr="00501E38" w14:paraId="208C2E36" w14:textId="77777777" w:rsidTr="00E07CDF">
        <w:tc>
          <w:tcPr>
            <w:tcW w:w="725" w:type="dxa"/>
          </w:tcPr>
          <w:p w14:paraId="14A4DF54" w14:textId="29081E86" w:rsidR="000F4188" w:rsidRPr="000F4188" w:rsidRDefault="000F4188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4188">
              <w:rPr>
                <w:rFonts w:ascii="TH SarabunPSK" w:hAnsi="TH SarabunPSK" w:cs="TH SarabunPSK"/>
                <w:sz w:val="32"/>
                <w:szCs w:val="32"/>
                <w:cs/>
              </w:rPr>
              <w:t>7</w:t>
            </w:r>
          </w:p>
        </w:tc>
        <w:tc>
          <w:tcPr>
            <w:tcW w:w="1946" w:type="dxa"/>
          </w:tcPr>
          <w:p w14:paraId="14184461" w14:textId="3DDDDCE6" w:rsidR="000F4188" w:rsidRPr="000F4188" w:rsidRDefault="000F4188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F4188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cnh_date</w:t>
            </w:r>
            <w:proofErr w:type="spellEnd"/>
          </w:p>
        </w:tc>
        <w:tc>
          <w:tcPr>
            <w:tcW w:w="1577" w:type="dxa"/>
          </w:tcPr>
          <w:p w14:paraId="0203ECD2" w14:textId="353AC61A" w:rsidR="000F4188" w:rsidRPr="000F4188" w:rsidRDefault="000F4188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0F4188">
              <w:rPr>
                <w:rFonts w:ascii="TH SarabunPSK" w:hAnsi="TH SarabunPSK" w:cs="TH SarabunPSK"/>
                <w:sz w:val="32"/>
                <w:szCs w:val="32"/>
              </w:rPr>
              <w:t xml:space="preserve">Datetime </w:t>
            </w:r>
          </w:p>
        </w:tc>
        <w:tc>
          <w:tcPr>
            <w:tcW w:w="1687" w:type="dxa"/>
          </w:tcPr>
          <w:p w14:paraId="6BA0F4E0" w14:textId="02B6F303" w:rsidR="000F4188" w:rsidRPr="000F4188" w:rsidRDefault="000F4188" w:rsidP="004969A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F4188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วันที่โอนเหรียญ</w:t>
            </w:r>
          </w:p>
        </w:tc>
        <w:tc>
          <w:tcPr>
            <w:tcW w:w="540" w:type="dxa"/>
          </w:tcPr>
          <w:p w14:paraId="18DF253F" w14:textId="77777777" w:rsidR="000F4188" w:rsidRPr="000F4188" w:rsidRDefault="000F4188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43A4B3A2" w14:textId="77777777" w:rsidR="000F4188" w:rsidRPr="000F4188" w:rsidRDefault="000F4188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6050141B" w14:textId="77777777" w:rsidR="004C4D6F" w:rsidRDefault="004C4D6F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6A33310" w14:textId="75853C77" w:rsidR="000F4188" w:rsidRDefault="000F4188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/>
          <w:b/>
          <w:bCs/>
          <w:sz w:val="32"/>
          <w:szCs w:val="32"/>
        </w:rPr>
        <w:t>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 w:rsidR="00031F2B">
        <w:rPr>
          <w:rFonts w:ascii="TH SarabunPSK" w:hAnsi="TH SarabunPSK" w:cs="TH SarabunPSK" w:hint="cs"/>
          <w:sz w:val="32"/>
          <w:szCs w:val="32"/>
          <w:cs/>
        </w:rPr>
        <w:t>หนังสือ</w:t>
      </w:r>
      <w:r w:rsidR="00031F2B" w:rsidRPr="00031F2B">
        <w:rPr>
          <w:rFonts w:ascii="TH SarabunPSK" w:hAnsi="TH SarabunPSK" w:cs="TH SarabunPSK"/>
          <w:sz w:val="32"/>
          <w:szCs w:val="32"/>
          <w:cs/>
        </w:rPr>
        <w:t>ที่อยากได้</w:t>
      </w:r>
      <w:r w:rsidR="003B6816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(</w:t>
      </w:r>
      <w:proofErr w:type="spellStart"/>
      <w:r w:rsidR="00031F2B" w:rsidRPr="00031F2B">
        <w:rPr>
          <w:rFonts w:ascii="TH SarabunPSK" w:hAnsi="TH SarabunPSK" w:cs="TH SarabunPSK"/>
          <w:sz w:val="32"/>
          <w:szCs w:val="32"/>
        </w:rPr>
        <w:t>bk_mmb_wishlist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0F4188" w:rsidRPr="00501E38" w14:paraId="303A06FE" w14:textId="77777777" w:rsidTr="00E07CDF">
        <w:tc>
          <w:tcPr>
            <w:tcW w:w="725" w:type="dxa"/>
            <w:shd w:val="clear" w:color="auto" w:fill="D0CECE" w:themeFill="background2" w:themeFillShade="E6"/>
          </w:tcPr>
          <w:p w14:paraId="597B8E50" w14:textId="77777777" w:rsidR="000F4188" w:rsidRPr="00501E38" w:rsidRDefault="000F4188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D0CECE" w:themeFill="background2" w:themeFillShade="E6"/>
          </w:tcPr>
          <w:p w14:paraId="740F8806" w14:textId="77777777" w:rsidR="000F4188" w:rsidRPr="00501E38" w:rsidRDefault="000F4188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D0CECE" w:themeFill="background2" w:themeFillShade="E6"/>
          </w:tcPr>
          <w:p w14:paraId="12E23CC7" w14:textId="77777777" w:rsidR="000F4188" w:rsidRPr="00501E38" w:rsidRDefault="000F4188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D0CECE" w:themeFill="background2" w:themeFillShade="E6"/>
          </w:tcPr>
          <w:p w14:paraId="0C4255AB" w14:textId="77777777" w:rsidR="000F4188" w:rsidRPr="00501E38" w:rsidRDefault="000F4188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D0CECE" w:themeFill="background2" w:themeFillShade="E6"/>
          </w:tcPr>
          <w:p w14:paraId="67DD3D83" w14:textId="77777777" w:rsidR="000F4188" w:rsidRPr="00501E38" w:rsidRDefault="000F4188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D0CECE" w:themeFill="background2" w:themeFillShade="E6"/>
          </w:tcPr>
          <w:p w14:paraId="2D8DB3DE" w14:textId="77777777" w:rsidR="000F4188" w:rsidRPr="00501E38" w:rsidRDefault="000F4188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0F4188" w:rsidRPr="00501E38" w14:paraId="2DDAF36C" w14:textId="77777777" w:rsidTr="00E07CDF">
        <w:tc>
          <w:tcPr>
            <w:tcW w:w="725" w:type="dxa"/>
          </w:tcPr>
          <w:p w14:paraId="3D2B12B8" w14:textId="77777777" w:rsidR="000F4188" w:rsidRPr="00501E38" w:rsidRDefault="000F4188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3879EB85" w14:textId="5F41AC8B" w:rsidR="000F4188" w:rsidRPr="003B6816" w:rsidRDefault="003B6816" w:rsidP="005D4F69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proofErr w:type="spellStart"/>
            <w:r w:rsidRPr="003B6816">
              <w:rPr>
                <w:rStyle w:val="commentedcolumn"/>
                <w:rFonts w:ascii="TH SarabunPSK" w:hAnsi="TH SarabunPSK" w:cs="TH SarabunPSK"/>
                <w:color w:val="000000"/>
                <w:sz w:val="32"/>
                <w:szCs w:val="32"/>
              </w:rPr>
              <w:t>wsl_id</w:t>
            </w:r>
            <w:proofErr w:type="spellEnd"/>
          </w:p>
        </w:tc>
        <w:tc>
          <w:tcPr>
            <w:tcW w:w="1577" w:type="dxa"/>
          </w:tcPr>
          <w:p w14:paraId="384D1C84" w14:textId="77777777" w:rsidR="000F4188" w:rsidRPr="003B6816" w:rsidRDefault="000F4188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3B6816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014BCD92" w14:textId="02009724" w:rsidR="000F4188" w:rsidRPr="003B6816" w:rsidRDefault="003B6816" w:rsidP="004969A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B6816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สิ่งที่อยากได้</w:t>
            </w:r>
          </w:p>
        </w:tc>
        <w:tc>
          <w:tcPr>
            <w:tcW w:w="540" w:type="dxa"/>
          </w:tcPr>
          <w:p w14:paraId="541A16CE" w14:textId="77777777" w:rsidR="000F4188" w:rsidRPr="003B6816" w:rsidRDefault="000F4188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B6816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07E9C298" w14:textId="77777777" w:rsidR="000F4188" w:rsidRPr="003B6816" w:rsidRDefault="000F4188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B6816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031F2B" w:rsidRPr="00501E38" w14:paraId="216045B0" w14:textId="77777777" w:rsidTr="00E07CDF">
        <w:tc>
          <w:tcPr>
            <w:tcW w:w="725" w:type="dxa"/>
          </w:tcPr>
          <w:p w14:paraId="0BC61CDA" w14:textId="055E3354" w:rsidR="00031F2B" w:rsidRDefault="00031F2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</w:t>
            </w:r>
          </w:p>
        </w:tc>
        <w:tc>
          <w:tcPr>
            <w:tcW w:w="1946" w:type="dxa"/>
          </w:tcPr>
          <w:p w14:paraId="4A4D9A55" w14:textId="583256E8" w:rsidR="00031F2B" w:rsidRPr="003B6816" w:rsidRDefault="003B681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B6816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mmb_id</w:t>
            </w:r>
            <w:proofErr w:type="spellEnd"/>
          </w:p>
        </w:tc>
        <w:tc>
          <w:tcPr>
            <w:tcW w:w="1577" w:type="dxa"/>
          </w:tcPr>
          <w:p w14:paraId="1E267F21" w14:textId="5090354E" w:rsidR="00031F2B" w:rsidRPr="003B6816" w:rsidRDefault="003B681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3B6816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45E7DD12" w14:textId="6EBD34FA" w:rsidR="00031F2B" w:rsidRPr="003B6816" w:rsidRDefault="003B6816" w:rsidP="004969A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B6816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สมาชิก</w:t>
            </w:r>
          </w:p>
        </w:tc>
        <w:tc>
          <w:tcPr>
            <w:tcW w:w="540" w:type="dxa"/>
          </w:tcPr>
          <w:p w14:paraId="6B18CB56" w14:textId="3B033145" w:rsidR="00031F2B" w:rsidRPr="003B6816" w:rsidRDefault="003B681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B6816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313D8D3E" w14:textId="77777777" w:rsidR="00031F2B" w:rsidRPr="003B6816" w:rsidRDefault="00031F2B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0F4188" w:rsidRPr="00501E38" w14:paraId="0D5EB251" w14:textId="77777777" w:rsidTr="00E07CDF">
        <w:tc>
          <w:tcPr>
            <w:tcW w:w="725" w:type="dxa"/>
          </w:tcPr>
          <w:p w14:paraId="43B94489" w14:textId="0373B659" w:rsidR="000F4188" w:rsidRPr="00501E38" w:rsidRDefault="00031F2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</w:t>
            </w:r>
          </w:p>
        </w:tc>
        <w:tc>
          <w:tcPr>
            <w:tcW w:w="1946" w:type="dxa"/>
          </w:tcPr>
          <w:p w14:paraId="35870E7E" w14:textId="27873790" w:rsidR="000F4188" w:rsidRPr="003B6816" w:rsidRDefault="003B681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B6816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rd_id</w:t>
            </w:r>
            <w:proofErr w:type="spellEnd"/>
          </w:p>
        </w:tc>
        <w:tc>
          <w:tcPr>
            <w:tcW w:w="1577" w:type="dxa"/>
          </w:tcPr>
          <w:p w14:paraId="1943BFA2" w14:textId="4759BFA3" w:rsidR="000F4188" w:rsidRPr="003B6816" w:rsidRDefault="003B681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3B6816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571B64BE" w14:textId="626F4719" w:rsidR="000F4188" w:rsidRPr="003B6816" w:rsidRDefault="003B6816" w:rsidP="004969A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B6816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สินค้า</w:t>
            </w:r>
          </w:p>
        </w:tc>
        <w:tc>
          <w:tcPr>
            <w:tcW w:w="540" w:type="dxa"/>
          </w:tcPr>
          <w:p w14:paraId="50F4C462" w14:textId="232861EE" w:rsidR="000F4188" w:rsidRPr="003B6816" w:rsidRDefault="003B681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B6816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591ECB00" w14:textId="77777777" w:rsidR="000F4188" w:rsidRPr="003B6816" w:rsidRDefault="000F4188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347AD0A6" w14:textId="77777777" w:rsidR="000F4188" w:rsidRPr="000F4188" w:rsidRDefault="000F4188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0EB57E39" w14:textId="58925DA3" w:rsidR="008B1EEE" w:rsidRDefault="008B1EEE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/>
          <w:b/>
          <w:bCs/>
          <w:sz w:val="32"/>
          <w:szCs w:val="32"/>
        </w:rPr>
        <w:t>13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 w:rsidRPr="008B1EEE">
        <w:rPr>
          <w:rFonts w:ascii="TH SarabunPSK" w:hAnsi="TH SarabunPSK" w:cs="TH SarabunPSK"/>
          <w:sz w:val="32"/>
          <w:szCs w:val="32"/>
          <w:cs/>
        </w:rPr>
        <w:t>สินค้าในรายการสั่งซื้อ</w:t>
      </w:r>
      <w:r>
        <w:rPr>
          <w:rFonts w:ascii="TH SarabunPSK" w:hAnsi="TH SarabunPSK" w:cs="TH SarabunPSK"/>
          <w:sz w:val="32"/>
          <w:szCs w:val="32"/>
        </w:rPr>
        <w:t xml:space="preserve"> (</w:t>
      </w:r>
      <w:proofErr w:type="spellStart"/>
      <w:r w:rsidRPr="008B1EEE">
        <w:rPr>
          <w:rFonts w:ascii="TH SarabunPSK" w:hAnsi="TH SarabunPSK" w:cs="TH SarabunPSK"/>
          <w:sz w:val="32"/>
          <w:szCs w:val="32"/>
        </w:rPr>
        <w:t>bk_ord_item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8B1EEE" w:rsidRPr="00501E38" w14:paraId="17A9FA56" w14:textId="77777777" w:rsidTr="00E07CDF">
        <w:tc>
          <w:tcPr>
            <w:tcW w:w="725" w:type="dxa"/>
            <w:shd w:val="clear" w:color="auto" w:fill="D0CECE" w:themeFill="background2" w:themeFillShade="E6"/>
          </w:tcPr>
          <w:p w14:paraId="3A105D6D" w14:textId="77777777" w:rsidR="008B1EEE" w:rsidRPr="00501E38" w:rsidRDefault="008B1EEE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D0CECE" w:themeFill="background2" w:themeFillShade="E6"/>
          </w:tcPr>
          <w:p w14:paraId="20DCFD89" w14:textId="77777777" w:rsidR="008B1EEE" w:rsidRPr="00501E38" w:rsidRDefault="008B1EEE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D0CECE" w:themeFill="background2" w:themeFillShade="E6"/>
          </w:tcPr>
          <w:p w14:paraId="58F72990" w14:textId="77777777" w:rsidR="008B1EEE" w:rsidRPr="00501E38" w:rsidRDefault="008B1EEE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D0CECE" w:themeFill="background2" w:themeFillShade="E6"/>
          </w:tcPr>
          <w:p w14:paraId="1D026D61" w14:textId="77777777" w:rsidR="008B1EEE" w:rsidRPr="00501E38" w:rsidRDefault="008B1EEE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D0CECE" w:themeFill="background2" w:themeFillShade="E6"/>
          </w:tcPr>
          <w:p w14:paraId="012AE394" w14:textId="77777777" w:rsidR="008B1EEE" w:rsidRPr="00501E38" w:rsidRDefault="008B1EEE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D0CECE" w:themeFill="background2" w:themeFillShade="E6"/>
          </w:tcPr>
          <w:p w14:paraId="6569673A" w14:textId="77777777" w:rsidR="008B1EEE" w:rsidRPr="00501E38" w:rsidRDefault="008B1EEE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8B1EEE" w:rsidRPr="00501E38" w14:paraId="65E8CA22" w14:textId="77777777" w:rsidTr="00E07CDF">
        <w:tc>
          <w:tcPr>
            <w:tcW w:w="725" w:type="dxa"/>
          </w:tcPr>
          <w:p w14:paraId="6EF56126" w14:textId="77777777" w:rsidR="008B1EEE" w:rsidRPr="00501E38" w:rsidRDefault="008B1EEE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569CD994" w14:textId="08EDD069" w:rsidR="008B1EEE" w:rsidRPr="008B1EEE" w:rsidRDefault="008B1EE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B1EEE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ordi_id</w:t>
            </w:r>
            <w:proofErr w:type="spellEnd"/>
          </w:p>
        </w:tc>
        <w:tc>
          <w:tcPr>
            <w:tcW w:w="1577" w:type="dxa"/>
          </w:tcPr>
          <w:p w14:paraId="5A53D676" w14:textId="77777777" w:rsidR="008B1EEE" w:rsidRPr="008B1EEE" w:rsidRDefault="008B1EE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B1EEE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5D574295" w14:textId="2B97ACBC" w:rsidR="008B1EEE" w:rsidRPr="008B1EEE" w:rsidRDefault="008B1EE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B1EE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สินค้าในตะกร้า</w:t>
            </w:r>
          </w:p>
        </w:tc>
        <w:tc>
          <w:tcPr>
            <w:tcW w:w="540" w:type="dxa"/>
          </w:tcPr>
          <w:p w14:paraId="77A24689" w14:textId="77777777" w:rsidR="008B1EEE" w:rsidRPr="008B1EEE" w:rsidRDefault="008B1EEE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B1EEE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2778F201" w14:textId="77777777" w:rsidR="008B1EEE" w:rsidRPr="008B1EEE" w:rsidRDefault="008B1EE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B1EEE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8B1EEE" w:rsidRPr="00501E38" w14:paraId="5E31402E" w14:textId="77777777" w:rsidTr="00E07CDF">
        <w:tc>
          <w:tcPr>
            <w:tcW w:w="725" w:type="dxa"/>
          </w:tcPr>
          <w:p w14:paraId="5F41D2A9" w14:textId="227815EE" w:rsidR="008B1EEE" w:rsidRDefault="008B1EEE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lastRenderedPageBreak/>
              <w:t>2</w:t>
            </w:r>
          </w:p>
        </w:tc>
        <w:tc>
          <w:tcPr>
            <w:tcW w:w="1946" w:type="dxa"/>
          </w:tcPr>
          <w:p w14:paraId="7B3B7FB2" w14:textId="09281800" w:rsidR="008B1EEE" w:rsidRPr="008B1EEE" w:rsidRDefault="008B1EEE" w:rsidP="005D4F69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</w:pPr>
            <w:proofErr w:type="spellStart"/>
            <w:r w:rsidRPr="008B1EEE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ord_id</w:t>
            </w:r>
            <w:proofErr w:type="spellEnd"/>
          </w:p>
        </w:tc>
        <w:tc>
          <w:tcPr>
            <w:tcW w:w="1577" w:type="dxa"/>
          </w:tcPr>
          <w:p w14:paraId="349EDBDB" w14:textId="279BF77C" w:rsidR="008B1EEE" w:rsidRPr="008B1EEE" w:rsidRDefault="008B1EE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B1EEE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4D6534B4" w14:textId="21AA4556" w:rsidR="008B1EEE" w:rsidRPr="008B1EEE" w:rsidRDefault="008B1EE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B1EE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รายการสั่งซื้อ</w:t>
            </w:r>
          </w:p>
        </w:tc>
        <w:tc>
          <w:tcPr>
            <w:tcW w:w="540" w:type="dxa"/>
          </w:tcPr>
          <w:p w14:paraId="3EA3B68E" w14:textId="1F9090B8" w:rsidR="008B1EEE" w:rsidRPr="008B1EEE" w:rsidRDefault="008B1EEE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299F4545" w14:textId="77777777" w:rsidR="008B1EEE" w:rsidRPr="008B1EEE" w:rsidRDefault="008B1EE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8B1EEE" w:rsidRPr="00501E38" w14:paraId="04ECAC30" w14:textId="77777777" w:rsidTr="00E07CDF">
        <w:tc>
          <w:tcPr>
            <w:tcW w:w="725" w:type="dxa"/>
          </w:tcPr>
          <w:p w14:paraId="189B6033" w14:textId="73EE108B" w:rsidR="008B1EEE" w:rsidRDefault="008B1EEE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46" w:type="dxa"/>
          </w:tcPr>
          <w:p w14:paraId="1BC64CB0" w14:textId="659B7A88" w:rsidR="008B1EEE" w:rsidRPr="008B1EEE" w:rsidRDefault="008B1EEE" w:rsidP="005D4F69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</w:pPr>
            <w:proofErr w:type="spellStart"/>
            <w:r w:rsidRPr="008B1EEE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rd_id</w:t>
            </w:r>
            <w:proofErr w:type="spellEnd"/>
          </w:p>
        </w:tc>
        <w:tc>
          <w:tcPr>
            <w:tcW w:w="1577" w:type="dxa"/>
          </w:tcPr>
          <w:p w14:paraId="2178AC58" w14:textId="257217E8" w:rsidR="008B1EEE" w:rsidRPr="008B1EEE" w:rsidRDefault="008B1EE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B1EEE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2D786C7C" w14:textId="31CA22AC" w:rsidR="008B1EEE" w:rsidRPr="008B1EEE" w:rsidRDefault="008B1EE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B1EE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สินค้า</w:t>
            </w:r>
          </w:p>
        </w:tc>
        <w:tc>
          <w:tcPr>
            <w:tcW w:w="540" w:type="dxa"/>
          </w:tcPr>
          <w:p w14:paraId="7FE69394" w14:textId="685C7D86" w:rsidR="008B1EEE" w:rsidRPr="008B1EEE" w:rsidRDefault="008B1EEE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4BB8A05B" w14:textId="77777777" w:rsidR="008B1EEE" w:rsidRPr="008B1EEE" w:rsidRDefault="008B1EE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8B1EEE" w:rsidRPr="00501E38" w14:paraId="62578E79" w14:textId="77777777" w:rsidTr="00E07CDF">
        <w:tc>
          <w:tcPr>
            <w:tcW w:w="725" w:type="dxa"/>
          </w:tcPr>
          <w:p w14:paraId="659E86A1" w14:textId="0EFD9079" w:rsidR="008B1EEE" w:rsidRDefault="008B1EEE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946" w:type="dxa"/>
          </w:tcPr>
          <w:p w14:paraId="0D9FBAFD" w14:textId="2569CF96" w:rsidR="008B1EEE" w:rsidRPr="008B1EEE" w:rsidRDefault="008B1EEE" w:rsidP="005D4F69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</w:pPr>
            <w:proofErr w:type="spellStart"/>
            <w:r w:rsidRPr="008B1EEE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ordi_quan</w:t>
            </w:r>
            <w:proofErr w:type="spellEnd"/>
          </w:p>
        </w:tc>
        <w:tc>
          <w:tcPr>
            <w:tcW w:w="1577" w:type="dxa"/>
          </w:tcPr>
          <w:p w14:paraId="43D52FFC" w14:textId="250BDA2D" w:rsidR="008B1EEE" w:rsidRPr="008B1EEE" w:rsidRDefault="008B1EE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B1EEE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649EB99A" w14:textId="07EEEF9B" w:rsidR="008B1EEE" w:rsidRPr="008B1EEE" w:rsidRDefault="008B1EE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B1EE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จำนวนสินค้า</w:t>
            </w:r>
          </w:p>
        </w:tc>
        <w:tc>
          <w:tcPr>
            <w:tcW w:w="540" w:type="dxa"/>
          </w:tcPr>
          <w:p w14:paraId="384327BB" w14:textId="77777777" w:rsidR="008B1EEE" w:rsidRPr="008B1EEE" w:rsidRDefault="008B1EEE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03580229" w14:textId="77777777" w:rsidR="008B1EEE" w:rsidRPr="008B1EEE" w:rsidRDefault="008B1EE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8B1EEE" w:rsidRPr="00501E38" w14:paraId="419CACBD" w14:textId="77777777" w:rsidTr="00E07CDF">
        <w:tc>
          <w:tcPr>
            <w:tcW w:w="725" w:type="dxa"/>
          </w:tcPr>
          <w:p w14:paraId="17FFDE97" w14:textId="309C1BB2" w:rsidR="008B1EEE" w:rsidRDefault="008B1EEE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946" w:type="dxa"/>
          </w:tcPr>
          <w:p w14:paraId="4E0B0B1D" w14:textId="6C9A8DBB" w:rsidR="008B1EEE" w:rsidRPr="008B1EEE" w:rsidRDefault="008B1EEE" w:rsidP="005D4F69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</w:pPr>
            <w:proofErr w:type="spellStart"/>
            <w:r w:rsidRPr="008B1EEE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ordi_price</w:t>
            </w:r>
            <w:proofErr w:type="spellEnd"/>
          </w:p>
        </w:tc>
        <w:tc>
          <w:tcPr>
            <w:tcW w:w="1577" w:type="dxa"/>
          </w:tcPr>
          <w:p w14:paraId="18B64396" w14:textId="6DA3E177" w:rsidR="008B1EEE" w:rsidRPr="008B1EEE" w:rsidRDefault="008B1EEE" w:rsidP="005D4F69">
            <w:pPr>
              <w:rPr>
                <w:rFonts w:ascii="TH SarabunPSK" w:hAnsi="TH SarabunPSK" w:cs="TH SarabunPSK"/>
                <w:color w:val="444444"/>
                <w:sz w:val="32"/>
                <w:szCs w:val="32"/>
              </w:rPr>
            </w:pPr>
            <w:proofErr w:type="gramStart"/>
            <w:r w:rsidRPr="008B1EEE">
              <w:rPr>
                <w:rFonts w:ascii="TH SarabunPSK" w:hAnsi="TH SarabunPSK" w:cs="TH SarabunPSK"/>
                <w:color w:val="444444"/>
                <w:sz w:val="32"/>
                <w:szCs w:val="32"/>
                <w:lang w:val="en"/>
              </w:rPr>
              <w:t>Decimal(</w:t>
            </w:r>
            <w:proofErr w:type="gramEnd"/>
            <w:r w:rsidRPr="008B1EEE">
              <w:rPr>
                <w:rFonts w:ascii="TH SarabunPSK" w:hAnsi="TH SarabunPSK" w:cs="TH SarabunPSK"/>
                <w:color w:val="444444"/>
                <w:sz w:val="32"/>
                <w:szCs w:val="32"/>
                <w:lang w:val="en"/>
              </w:rPr>
              <w:t>10,2)</w:t>
            </w:r>
          </w:p>
        </w:tc>
        <w:tc>
          <w:tcPr>
            <w:tcW w:w="1687" w:type="dxa"/>
          </w:tcPr>
          <w:p w14:paraId="234B821F" w14:textId="38D085C2" w:rsidR="008B1EEE" w:rsidRPr="008B1EEE" w:rsidRDefault="008B1EEE" w:rsidP="005D4F6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B1EE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าคาสินค้า</w:t>
            </w:r>
          </w:p>
        </w:tc>
        <w:tc>
          <w:tcPr>
            <w:tcW w:w="540" w:type="dxa"/>
          </w:tcPr>
          <w:p w14:paraId="22CBB4AF" w14:textId="77777777" w:rsidR="008B1EEE" w:rsidRPr="008B1EEE" w:rsidRDefault="008B1EEE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7BDF53BE" w14:textId="77777777" w:rsidR="008B1EEE" w:rsidRPr="008B1EEE" w:rsidRDefault="008B1EE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8B1EEE" w:rsidRPr="00501E38" w14:paraId="061C5496" w14:textId="77777777" w:rsidTr="00E07CDF">
        <w:tc>
          <w:tcPr>
            <w:tcW w:w="725" w:type="dxa"/>
          </w:tcPr>
          <w:p w14:paraId="2E9F55EA" w14:textId="6FDF35CE" w:rsidR="008B1EEE" w:rsidRPr="00501E38" w:rsidRDefault="008B1EEE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946" w:type="dxa"/>
          </w:tcPr>
          <w:p w14:paraId="31AFCA80" w14:textId="720B77CD" w:rsidR="008B1EEE" w:rsidRPr="008B1EEE" w:rsidRDefault="008B1EE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B1EEE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ordi_total</w:t>
            </w:r>
            <w:proofErr w:type="spellEnd"/>
          </w:p>
        </w:tc>
        <w:tc>
          <w:tcPr>
            <w:tcW w:w="1577" w:type="dxa"/>
          </w:tcPr>
          <w:p w14:paraId="3FF857D5" w14:textId="76FD2901" w:rsidR="008B1EEE" w:rsidRPr="008B1EEE" w:rsidRDefault="008B1EEE" w:rsidP="005D4F69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</w:rPr>
            </w:pPr>
            <w:proofErr w:type="gramStart"/>
            <w:r w:rsidRPr="008B1EEE">
              <w:rPr>
                <w:rFonts w:ascii="TH SarabunPSK" w:hAnsi="TH SarabunPSK" w:cs="TH SarabunPSK"/>
                <w:color w:val="444444"/>
                <w:sz w:val="32"/>
                <w:szCs w:val="32"/>
                <w:lang w:val="en"/>
              </w:rPr>
              <w:t>Decimal(</w:t>
            </w:r>
            <w:proofErr w:type="gramEnd"/>
            <w:r w:rsidRPr="008B1EEE">
              <w:rPr>
                <w:rFonts w:ascii="TH SarabunPSK" w:hAnsi="TH SarabunPSK" w:cs="TH SarabunPSK"/>
                <w:color w:val="444444"/>
                <w:sz w:val="32"/>
                <w:szCs w:val="32"/>
                <w:lang w:val="en"/>
              </w:rPr>
              <w:t>10,2)</w:t>
            </w:r>
          </w:p>
        </w:tc>
        <w:tc>
          <w:tcPr>
            <w:tcW w:w="1687" w:type="dxa"/>
          </w:tcPr>
          <w:p w14:paraId="354E5D39" w14:textId="7606EAFC" w:rsidR="008B1EEE" w:rsidRPr="008B1EEE" w:rsidRDefault="008B1EE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B1EE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าคารวม</w:t>
            </w:r>
          </w:p>
        </w:tc>
        <w:tc>
          <w:tcPr>
            <w:tcW w:w="540" w:type="dxa"/>
          </w:tcPr>
          <w:p w14:paraId="1A5B1B31" w14:textId="77777777" w:rsidR="008B1EEE" w:rsidRPr="008B1EEE" w:rsidRDefault="008B1EEE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342EE538" w14:textId="77777777" w:rsidR="008B1EEE" w:rsidRPr="008B1EEE" w:rsidRDefault="008B1EE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8B1EEE" w:rsidRPr="00501E38" w14:paraId="434798DA" w14:textId="77777777" w:rsidTr="00E07CDF">
        <w:tc>
          <w:tcPr>
            <w:tcW w:w="725" w:type="dxa"/>
          </w:tcPr>
          <w:p w14:paraId="1DA4886D" w14:textId="2CBFCDBF" w:rsidR="008B1EEE" w:rsidRDefault="008B1EEE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946" w:type="dxa"/>
          </w:tcPr>
          <w:p w14:paraId="4C126E60" w14:textId="407BBAE1" w:rsidR="008B1EEE" w:rsidRPr="008B1EEE" w:rsidRDefault="008B1EE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B1EEE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ordi_coin</w:t>
            </w:r>
            <w:proofErr w:type="spellEnd"/>
          </w:p>
        </w:tc>
        <w:tc>
          <w:tcPr>
            <w:tcW w:w="1577" w:type="dxa"/>
          </w:tcPr>
          <w:p w14:paraId="7A213C3A" w14:textId="52BDC158" w:rsidR="008B1EEE" w:rsidRPr="008B1EEE" w:rsidRDefault="008B1EE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B1EEE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681077BA" w14:textId="125F7265" w:rsidR="008B1EEE" w:rsidRPr="008B1EEE" w:rsidRDefault="008B1EE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B1EE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จำนวนเหรียญ</w:t>
            </w:r>
          </w:p>
        </w:tc>
        <w:tc>
          <w:tcPr>
            <w:tcW w:w="540" w:type="dxa"/>
          </w:tcPr>
          <w:p w14:paraId="5ACE01BF" w14:textId="77777777" w:rsidR="008B1EEE" w:rsidRPr="008B1EEE" w:rsidRDefault="008B1EEE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2C25DACC" w14:textId="77777777" w:rsidR="008B1EEE" w:rsidRPr="008B1EEE" w:rsidRDefault="008B1EE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4FCB01C9" w14:textId="77777777" w:rsidR="008B1EEE" w:rsidRDefault="008B1EEE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16473D2" w14:textId="49E4576B" w:rsidR="0096600B" w:rsidRDefault="0096600B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/>
          <w:b/>
          <w:bCs/>
          <w:sz w:val="32"/>
          <w:szCs w:val="32"/>
        </w:rPr>
        <w:t>14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 w:rsidRPr="0096600B">
        <w:rPr>
          <w:rFonts w:ascii="TH SarabunPSK" w:hAnsi="TH SarabunPSK" w:cs="TH SarabunPSK"/>
          <w:sz w:val="32"/>
          <w:szCs w:val="32"/>
          <w:cs/>
        </w:rPr>
        <w:t>รายละเอียดการชำระเงิน</w:t>
      </w:r>
      <w:r>
        <w:rPr>
          <w:rFonts w:ascii="TH SarabunPSK" w:hAnsi="TH SarabunPSK" w:cs="TH SarabunPSK"/>
          <w:sz w:val="32"/>
          <w:szCs w:val="32"/>
        </w:rPr>
        <w:t xml:space="preserve"> (</w:t>
      </w:r>
      <w:proofErr w:type="spellStart"/>
      <w:r w:rsidRPr="0096600B">
        <w:rPr>
          <w:rFonts w:ascii="TH SarabunPSK" w:hAnsi="TH SarabunPSK" w:cs="TH SarabunPSK"/>
          <w:sz w:val="32"/>
          <w:szCs w:val="32"/>
        </w:rPr>
        <w:t>bk_ord_notification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96600B" w:rsidRPr="00501E38" w14:paraId="008911C6" w14:textId="77777777" w:rsidTr="00E07CDF">
        <w:tc>
          <w:tcPr>
            <w:tcW w:w="725" w:type="dxa"/>
            <w:shd w:val="clear" w:color="auto" w:fill="D0CECE" w:themeFill="background2" w:themeFillShade="E6"/>
          </w:tcPr>
          <w:p w14:paraId="2C6CAC17" w14:textId="77777777" w:rsidR="0096600B" w:rsidRPr="00501E38" w:rsidRDefault="0096600B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D0CECE" w:themeFill="background2" w:themeFillShade="E6"/>
          </w:tcPr>
          <w:p w14:paraId="6012CA37" w14:textId="77777777" w:rsidR="0096600B" w:rsidRPr="00501E38" w:rsidRDefault="0096600B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D0CECE" w:themeFill="background2" w:themeFillShade="E6"/>
          </w:tcPr>
          <w:p w14:paraId="4BE49458" w14:textId="77777777" w:rsidR="0096600B" w:rsidRPr="00501E38" w:rsidRDefault="0096600B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D0CECE" w:themeFill="background2" w:themeFillShade="E6"/>
          </w:tcPr>
          <w:p w14:paraId="1B1BD12F" w14:textId="77777777" w:rsidR="0096600B" w:rsidRPr="00501E38" w:rsidRDefault="0096600B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D0CECE" w:themeFill="background2" w:themeFillShade="E6"/>
          </w:tcPr>
          <w:p w14:paraId="1534AA0E" w14:textId="77777777" w:rsidR="0096600B" w:rsidRPr="00501E38" w:rsidRDefault="0096600B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D0CECE" w:themeFill="background2" w:themeFillShade="E6"/>
          </w:tcPr>
          <w:p w14:paraId="206C947C" w14:textId="77777777" w:rsidR="0096600B" w:rsidRPr="00501E38" w:rsidRDefault="0096600B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96600B" w:rsidRPr="00501E38" w14:paraId="0E2F9925" w14:textId="77777777" w:rsidTr="00E07CDF">
        <w:tc>
          <w:tcPr>
            <w:tcW w:w="725" w:type="dxa"/>
          </w:tcPr>
          <w:p w14:paraId="257B794D" w14:textId="77777777" w:rsidR="0096600B" w:rsidRPr="0096600B" w:rsidRDefault="0096600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6600B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0CE94470" w14:textId="34208D99" w:rsidR="0096600B" w:rsidRPr="0096600B" w:rsidRDefault="0096600B" w:rsidP="005D4F6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6600B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ntf_id</w:t>
            </w:r>
            <w:proofErr w:type="spellEnd"/>
          </w:p>
        </w:tc>
        <w:tc>
          <w:tcPr>
            <w:tcW w:w="1577" w:type="dxa"/>
          </w:tcPr>
          <w:p w14:paraId="6BF323E9" w14:textId="77777777" w:rsidR="0096600B" w:rsidRPr="0096600B" w:rsidRDefault="0096600B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6600B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69B59212" w14:textId="7732EDA3" w:rsidR="0096600B" w:rsidRPr="0096600B" w:rsidRDefault="0096600B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6600B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  <w:cs/>
              </w:rPr>
              <w:t>รหัสการแจ้งชำระเงิน</w:t>
            </w:r>
          </w:p>
        </w:tc>
        <w:tc>
          <w:tcPr>
            <w:tcW w:w="540" w:type="dxa"/>
          </w:tcPr>
          <w:p w14:paraId="75B1BED6" w14:textId="77777777" w:rsidR="0096600B" w:rsidRPr="0096600B" w:rsidRDefault="0096600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6600B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3EF31313" w14:textId="77777777" w:rsidR="0096600B" w:rsidRPr="0096600B" w:rsidRDefault="0096600B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6600B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96600B" w:rsidRPr="00501E38" w14:paraId="28CC04AF" w14:textId="77777777" w:rsidTr="00E07CDF">
        <w:tc>
          <w:tcPr>
            <w:tcW w:w="725" w:type="dxa"/>
          </w:tcPr>
          <w:p w14:paraId="5312E0BB" w14:textId="77777777" w:rsidR="0096600B" w:rsidRPr="0096600B" w:rsidRDefault="0096600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6600B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46" w:type="dxa"/>
          </w:tcPr>
          <w:p w14:paraId="164439EE" w14:textId="0343EBB1" w:rsidR="0096600B" w:rsidRPr="0096600B" w:rsidRDefault="0096600B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6600B">
              <w:rPr>
                <w:rStyle w:val="commentedcolumn"/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mmb_id</w:t>
            </w:r>
            <w:proofErr w:type="spellEnd"/>
            <w:r w:rsidRPr="0096600B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 </w:t>
            </w:r>
          </w:p>
        </w:tc>
        <w:tc>
          <w:tcPr>
            <w:tcW w:w="1577" w:type="dxa"/>
          </w:tcPr>
          <w:p w14:paraId="526F2AB0" w14:textId="77516834" w:rsidR="0096600B" w:rsidRPr="0096600B" w:rsidRDefault="0096600B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6600B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0DC589DE" w14:textId="5B64F4C0" w:rsidR="0096600B" w:rsidRPr="0096600B" w:rsidRDefault="0096600B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6600B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สมาชิก</w:t>
            </w:r>
          </w:p>
        </w:tc>
        <w:tc>
          <w:tcPr>
            <w:tcW w:w="540" w:type="dxa"/>
          </w:tcPr>
          <w:p w14:paraId="6E46BAA6" w14:textId="62FB3D21" w:rsidR="0096600B" w:rsidRPr="0096600B" w:rsidRDefault="0096600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2A736A91" w14:textId="77777777" w:rsidR="0096600B" w:rsidRPr="0096600B" w:rsidRDefault="0096600B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96600B" w:rsidRPr="00501E38" w14:paraId="0D8561F5" w14:textId="77777777" w:rsidTr="00E07CDF">
        <w:tc>
          <w:tcPr>
            <w:tcW w:w="725" w:type="dxa"/>
          </w:tcPr>
          <w:p w14:paraId="4B0DFE89" w14:textId="4F70765B" w:rsidR="0096600B" w:rsidRPr="0096600B" w:rsidRDefault="0096600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6600B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46" w:type="dxa"/>
          </w:tcPr>
          <w:p w14:paraId="72EAA9B4" w14:textId="50013598" w:rsidR="0096600B" w:rsidRPr="0096600B" w:rsidRDefault="0096600B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6600B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ay_id</w:t>
            </w:r>
            <w:proofErr w:type="spellEnd"/>
          </w:p>
        </w:tc>
        <w:tc>
          <w:tcPr>
            <w:tcW w:w="1577" w:type="dxa"/>
          </w:tcPr>
          <w:p w14:paraId="2F7D59B9" w14:textId="6837E520" w:rsidR="0096600B" w:rsidRPr="0096600B" w:rsidRDefault="0096600B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6600B">
              <w:rPr>
                <w:rFonts w:ascii="TH SarabunPSK" w:hAnsi="TH SarabunPSK" w:cs="TH SarabunPSK"/>
                <w:sz w:val="32"/>
                <w:szCs w:val="32"/>
              </w:rPr>
              <w:t>Tinyint</w:t>
            </w:r>
            <w:proofErr w:type="spellEnd"/>
            <w:r w:rsidRPr="0096600B"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</w:p>
        </w:tc>
        <w:tc>
          <w:tcPr>
            <w:tcW w:w="1687" w:type="dxa"/>
          </w:tcPr>
          <w:p w14:paraId="76E7E772" w14:textId="7E4AB898" w:rsidR="0096600B" w:rsidRPr="0096600B" w:rsidRDefault="0096600B" w:rsidP="004969AB">
            <w:pPr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96600B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รหัสช่องทางการชำระ</w:t>
            </w:r>
          </w:p>
        </w:tc>
        <w:tc>
          <w:tcPr>
            <w:tcW w:w="540" w:type="dxa"/>
          </w:tcPr>
          <w:p w14:paraId="39A6E711" w14:textId="77777777" w:rsidR="0096600B" w:rsidRPr="0096600B" w:rsidRDefault="0096600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52FB4B52" w14:textId="77777777" w:rsidR="0096600B" w:rsidRPr="0096600B" w:rsidRDefault="0096600B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96600B" w:rsidRPr="00501E38" w14:paraId="1543DF4F" w14:textId="77777777" w:rsidTr="00E07CDF">
        <w:tc>
          <w:tcPr>
            <w:tcW w:w="725" w:type="dxa"/>
          </w:tcPr>
          <w:p w14:paraId="510BAD53" w14:textId="28794E89" w:rsidR="0096600B" w:rsidRPr="0096600B" w:rsidRDefault="0096600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6600B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946" w:type="dxa"/>
          </w:tcPr>
          <w:p w14:paraId="48052145" w14:textId="3E3C4B5C" w:rsidR="0096600B" w:rsidRPr="0096600B" w:rsidRDefault="0096600B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6600B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ntf_date</w:t>
            </w:r>
            <w:proofErr w:type="spellEnd"/>
          </w:p>
        </w:tc>
        <w:tc>
          <w:tcPr>
            <w:tcW w:w="1577" w:type="dxa"/>
          </w:tcPr>
          <w:p w14:paraId="07DA1EEC" w14:textId="541F3CD3" w:rsidR="0096600B" w:rsidRPr="0096600B" w:rsidRDefault="0096600B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6600B">
              <w:rPr>
                <w:rFonts w:ascii="TH SarabunPSK" w:hAnsi="TH SarabunPSK" w:cs="TH SarabunPSK"/>
                <w:sz w:val="32"/>
                <w:szCs w:val="32"/>
              </w:rPr>
              <w:t xml:space="preserve">Datetime </w:t>
            </w:r>
          </w:p>
        </w:tc>
        <w:tc>
          <w:tcPr>
            <w:tcW w:w="1687" w:type="dxa"/>
          </w:tcPr>
          <w:p w14:paraId="55E108D1" w14:textId="7BCB4B24" w:rsidR="0096600B" w:rsidRPr="0096600B" w:rsidRDefault="0096600B" w:rsidP="004969A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6600B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วันที่ชำระ</w:t>
            </w:r>
          </w:p>
        </w:tc>
        <w:tc>
          <w:tcPr>
            <w:tcW w:w="540" w:type="dxa"/>
          </w:tcPr>
          <w:p w14:paraId="351C25E6" w14:textId="77777777" w:rsidR="0096600B" w:rsidRPr="0096600B" w:rsidRDefault="0096600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13E6B895" w14:textId="77777777" w:rsidR="0096600B" w:rsidRPr="0096600B" w:rsidRDefault="0096600B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96600B" w:rsidRPr="00501E38" w14:paraId="4C4A0A0D" w14:textId="77777777" w:rsidTr="00E07CDF">
        <w:tc>
          <w:tcPr>
            <w:tcW w:w="725" w:type="dxa"/>
          </w:tcPr>
          <w:p w14:paraId="75D15180" w14:textId="50C6B091" w:rsidR="0096600B" w:rsidRPr="0096600B" w:rsidRDefault="0096600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6600B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946" w:type="dxa"/>
          </w:tcPr>
          <w:p w14:paraId="7A308BD0" w14:textId="5B219724" w:rsidR="0096600B" w:rsidRPr="0096600B" w:rsidRDefault="0096600B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6600B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ntf_img</w:t>
            </w:r>
            <w:proofErr w:type="spellEnd"/>
          </w:p>
        </w:tc>
        <w:tc>
          <w:tcPr>
            <w:tcW w:w="1577" w:type="dxa"/>
          </w:tcPr>
          <w:p w14:paraId="3370B58E" w14:textId="5BAAAA9E" w:rsidR="0096600B" w:rsidRPr="0096600B" w:rsidRDefault="0096600B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96600B"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 w:rsidRPr="0096600B">
              <w:rPr>
                <w:rFonts w:ascii="TH SarabunPSK" w:hAnsi="TH SarabunPSK" w:cs="TH SarabunPSK"/>
                <w:sz w:val="32"/>
                <w:szCs w:val="32"/>
              </w:rPr>
              <w:t>250)</w:t>
            </w:r>
          </w:p>
        </w:tc>
        <w:tc>
          <w:tcPr>
            <w:tcW w:w="1687" w:type="dxa"/>
          </w:tcPr>
          <w:p w14:paraId="05F1E055" w14:textId="68AD9B35" w:rsidR="0096600B" w:rsidRPr="0096600B" w:rsidRDefault="0096600B" w:rsidP="004969A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6600B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  <w:cs/>
              </w:rPr>
              <w:t>หลักฐานการชำระ</w:t>
            </w:r>
            <w:r w:rsidR="00CC41AC">
              <w:rPr>
                <w:rFonts w:ascii="TH SarabunPSK" w:hAnsi="TH SarabunPSK" w:cs="TH SarabunPSK" w:hint="cs"/>
                <w:color w:val="000000"/>
                <w:sz w:val="32"/>
                <w:szCs w:val="32"/>
                <w:shd w:val="clear" w:color="auto" w:fill="FFFFFF"/>
                <w:cs/>
              </w:rPr>
              <w:t>เงิน</w:t>
            </w:r>
          </w:p>
        </w:tc>
        <w:tc>
          <w:tcPr>
            <w:tcW w:w="540" w:type="dxa"/>
          </w:tcPr>
          <w:p w14:paraId="2B37C4E4" w14:textId="77777777" w:rsidR="0096600B" w:rsidRPr="0096600B" w:rsidRDefault="0096600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15893885" w14:textId="77777777" w:rsidR="0096600B" w:rsidRPr="0096600B" w:rsidRDefault="0096600B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96600B" w:rsidRPr="00501E38" w14:paraId="3D669C72" w14:textId="77777777" w:rsidTr="00E07CDF">
        <w:tc>
          <w:tcPr>
            <w:tcW w:w="725" w:type="dxa"/>
          </w:tcPr>
          <w:p w14:paraId="588355E9" w14:textId="7170797F" w:rsidR="0096600B" w:rsidRPr="0096600B" w:rsidRDefault="0096600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6600B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946" w:type="dxa"/>
          </w:tcPr>
          <w:p w14:paraId="4183B5D1" w14:textId="6A11776F" w:rsidR="0096600B" w:rsidRPr="0096600B" w:rsidRDefault="0096600B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6600B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ntf_amount</w:t>
            </w:r>
            <w:proofErr w:type="spellEnd"/>
          </w:p>
        </w:tc>
        <w:tc>
          <w:tcPr>
            <w:tcW w:w="1577" w:type="dxa"/>
          </w:tcPr>
          <w:p w14:paraId="74E2FB86" w14:textId="65F4AE2D" w:rsidR="0096600B" w:rsidRPr="0096600B" w:rsidRDefault="0096600B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6600B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42D83366" w14:textId="3173FBBF" w:rsidR="0096600B" w:rsidRPr="0096600B" w:rsidRDefault="0096600B" w:rsidP="004969A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6600B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ยอดชำระ</w:t>
            </w:r>
            <w:r w:rsidR="00CC41AC">
              <w:rPr>
                <w:rFonts w:ascii="TH SarabunPSK" w:hAnsi="TH SarabunPSK" w:cs="TH SarabunPSK" w:hint="cs"/>
                <w:color w:val="444444"/>
                <w:sz w:val="32"/>
                <w:szCs w:val="32"/>
                <w:shd w:val="clear" w:color="auto" w:fill="FFFFFF"/>
                <w:cs/>
              </w:rPr>
              <w:t>เงิน</w:t>
            </w:r>
          </w:p>
        </w:tc>
        <w:tc>
          <w:tcPr>
            <w:tcW w:w="540" w:type="dxa"/>
          </w:tcPr>
          <w:p w14:paraId="7B38A34C" w14:textId="77777777" w:rsidR="0096600B" w:rsidRPr="0096600B" w:rsidRDefault="0096600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46DD933E" w14:textId="77777777" w:rsidR="0096600B" w:rsidRPr="0096600B" w:rsidRDefault="0096600B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96600B" w:rsidRPr="00501E38" w14:paraId="299B9F25" w14:textId="77777777" w:rsidTr="00E07CDF">
        <w:tc>
          <w:tcPr>
            <w:tcW w:w="725" w:type="dxa"/>
          </w:tcPr>
          <w:p w14:paraId="0D7AD216" w14:textId="02F200A4" w:rsidR="0096600B" w:rsidRPr="0096600B" w:rsidRDefault="0096600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6600B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946" w:type="dxa"/>
          </w:tcPr>
          <w:p w14:paraId="3BDA4306" w14:textId="3F06C2EE" w:rsidR="0096600B" w:rsidRPr="0096600B" w:rsidRDefault="0096600B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6600B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ord_id</w:t>
            </w:r>
            <w:proofErr w:type="spellEnd"/>
          </w:p>
        </w:tc>
        <w:tc>
          <w:tcPr>
            <w:tcW w:w="1577" w:type="dxa"/>
          </w:tcPr>
          <w:p w14:paraId="3F4A1D63" w14:textId="09178276" w:rsidR="0096600B" w:rsidRPr="0096600B" w:rsidRDefault="0096600B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6600B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19564180" w14:textId="498D9545" w:rsidR="0096600B" w:rsidRPr="0096600B" w:rsidRDefault="0096600B" w:rsidP="004969A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6600B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  <w:cs/>
              </w:rPr>
              <w:t>รหัสรายการ</w:t>
            </w:r>
          </w:p>
        </w:tc>
        <w:tc>
          <w:tcPr>
            <w:tcW w:w="540" w:type="dxa"/>
          </w:tcPr>
          <w:p w14:paraId="1D1B7982" w14:textId="77777777" w:rsidR="0096600B" w:rsidRPr="0096600B" w:rsidRDefault="0096600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421137EF" w14:textId="77777777" w:rsidR="0096600B" w:rsidRPr="0096600B" w:rsidRDefault="0096600B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96600B" w:rsidRPr="00501E38" w14:paraId="687F3498" w14:textId="77777777" w:rsidTr="00E07CDF">
        <w:tc>
          <w:tcPr>
            <w:tcW w:w="725" w:type="dxa"/>
          </w:tcPr>
          <w:p w14:paraId="7EC9662B" w14:textId="190F3EAA" w:rsidR="0096600B" w:rsidRPr="0096600B" w:rsidRDefault="0096600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6600B"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1946" w:type="dxa"/>
          </w:tcPr>
          <w:p w14:paraId="0F616980" w14:textId="25BD6C77" w:rsidR="0096600B" w:rsidRPr="0096600B" w:rsidRDefault="0096600B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6600B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ntf_status</w:t>
            </w:r>
            <w:proofErr w:type="spellEnd"/>
          </w:p>
        </w:tc>
        <w:tc>
          <w:tcPr>
            <w:tcW w:w="1577" w:type="dxa"/>
          </w:tcPr>
          <w:p w14:paraId="2718F9F1" w14:textId="1EE649C6" w:rsidR="0096600B" w:rsidRPr="0096600B" w:rsidRDefault="0096600B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6600B">
              <w:rPr>
                <w:rFonts w:ascii="TH SarabunPSK" w:hAnsi="TH SarabunPSK" w:cs="TH SarabunPSK"/>
                <w:sz w:val="32"/>
                <w:szCs w:val="32"/>
              </w:rPr>
              <w:t>Tinyint</w:t>
            </w:r>
            <w:proofErr w:type="spellEnd"/>
            <w:r w:rsidRPr="0096600B"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</w:p>
        </w:tc>
        <w:tc>
          <w:tcPr>
            <w:tcW w:w="1687" w:type="dxa"/>
          </w:tcPr>
          <w:p w14:paraId="04394D00" w14:textId="78293FBE" w:rsidR="0096600B" w:rsidRPr="0096600B" w:rsidRDefault="0096600B" w:rsidP="004969A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6600B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สถานะการแจ้งชำระ</w:t>
            </w:r>
            <w:r w:rsidR="00CC41AC">
              <w:rPr>
                <w:rFonts w:ascii="TH SarabunPSK" w:hAnsi="TH SarabunPSK" w:cs="TH SarabunPSK" w:hint="cs"/>
                <w:color w:val="444444"/>
                <w:sz w:val="32"/>
                <w:szCs w:val="32"/>
                <w:shd w:val="clear" w:color="auto" w:fill="FFFFFF"/>
                <w:cs/>
              </w:rPr>
              <w:t>เงิน</w:t>
            </w:r>
          </w:p>
        </w:tc>
        <w:tc>
          <w:tcPr>
            <w:tcW w:w="540" w:type="dxa"/>
          </w:tcPr>
          <w:p w14:paraId="254BA031" w14:textId="77777777" w:rsidR="0096600B" w:rsidRPr="0096600B" w:rsidRDefault="0096600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614D2B33" w14:textId="77777777" w:rsidR="0096600B" w:rsidRPr="0096600B" w:rsidRDefault="0096600B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20658361" w14:textId="77777777" w:rsidR="004C4D6F" w:rsidRDefault="004C4D6F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018A710" w14:textId="1A306C32" w:rsidR="0096600B" w:rsidRDefault="0096600B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/>
          <w:b/>
          <w:bCs/>
          <w:sz w:val="32"/>
          <w:szCs w:val="32"/>
        </w:rPr>
        <w:t>15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 w:rsidRPr="0096600B">
        <w:rPr>
          <w:rFonts w:ascii="TH SarabunPSK" w:hAnsi="TH SarabunPSK" w:cs="TH SarabunPSK"/>
          <w:sz w:val="32"/>
          <w:szCs w:val="32"/>
          <w:cs/>
        </w:rPr>
        <w:t>รูปภาพหล</w:t>
      </w:r>
      <w:r>
        <w:rPr>
          <w:rFonts w:ascii="TH SarabunPSK" w:hAnsi="TH SarabunPSK" w:cs="TH SarabunPSK" w:hint="cs"/>
          <w:sz w:val="32"/>
          <w:szCs w:val="32"/>
          <w:cs/>
        </w:rPr>
        <w:t>ั</w:t>
      </w:r>
      <w:r w:rsidRPr="0096600B">
        <w:rPr>
          <w:rFonts w:ascii="TH SarabunPSK" w:hAnsi="TH SarabunPSK" w:cs="TH SarabunPSK"/>
          <w:sz w:val="32"/>
          <w:szCs w:val="32"/>
          <w:cs/>
        </w:rPr>
        <w:t>กฐานการชำระเงิ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(</w:t>
      </w:r>
      <w:proofErr w:type="spellStart"/>
      <w:r w:rsidRPr="0096600B">
        <w:rPr>
          <w:rFonts w:ascii="TH SarabunPSK" w:hAnsi="TH SarabunPSK" w:cs="TH SarabunPSK"/>
          <w:sz w:val="32"/>
          <w:szCs w:val="32"/>
        </w:rPr>
        <w:t>bk_ord_ntf_image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96600B" w:rsidRPr="00501E38" w14:paraId="521DFFDC" w14:textId="77777777" w:rsidTr="00E07CDF">
        <w:tc>
          <w:tcPr>
            <w:tcW w:w="725" w:type="dxa"/>
            <w:shd w:val="clear" w:color="auto" w:fill="D0CECE" w:themeFill="background2" w:themeFillShade="E6"/>
          </w:tcPr>
          <w:p w14:paraId="32F2D226" w14:textId="77777777" w:rsidR="0096600B" w:rsidRPr="00501E38" w:rsidRDefault="0096600B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D0CECE" w:themeFill="background2" w:themeFillShade="E6"/>
          </w:tcPr>
          <w:p w14:paraId="2874C0BE" w14:textId="77777777" w:rsidR="0096600B" w:rsidRPr="00501E38" w:rsidRDefault="0096600B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D0CECE" w:themeFill="background2" w:themeFillShade="E6"/>
          </w:tcPr>
          <w:p w14:paraId="2212F0B3" w14:textId="77777777" w:rsidR="0096600B" w:rsidRPr="00501E38" w:rsidRDefault="0096600B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D0CECE" w:themeFill="background2" w:themeFillShade="E6"/>
          </w:tcPr>
          <w:p w14:paraId="4BA8B4EE" w14:textId="77777777" w:rsidR="0096600B" w:rsidRPr="00501E38" w:rsidRDefault="0096600B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D0CECE" w:themeFill="background2" w:themeFillShade="E6"/>
          </w:tcPr>
          <w:p w14:paraId="2231E741" w14:textId="77777777" w:rsidR="0096600B" w:rsidRPr="00501E38" w:rsidRDefault="0096600B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D0CECE" w:themeFill="background2" w:themeFillShade="E6"/>
          </w:tcPr>
          <w:p w14:paraId="6F816574" w14:textId="77777777" w:rsidR="0096600B" w:rsidRPr="00501E38" w:rsidRDefault="0096600B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96600B" w:rsidRPr="00501E38" w14:paraId="61890BEC" w14:textId="77777777" w:rsidTr="00E07CDF">
        <w:tc>
          <w:tcPr>
            <w:tcW w:w="725" w:type="dxa"/>
          </w:tcPr>
          <w:p w14:paraId="63ED8A57" w14:textId="77777777" w:rsidR="0096600B" w:rsidRPr="0096600B" w:rsidRDefault="0096600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6600B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2AE10944" w14:textId="5A3A1C94" w:rsidR="0096600B" w:rsidRPr="0096600B" w:rsidRDefault="0096600B" w:rsidP="005D4F69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proofErr w:type="spellStart"/>
            <w:r w:rsidRPr="0096600B">
              <w:rPr>
                <w:rStyle w:val="commentedcolumn"/>
                <w:rFonts w:ascii="TH SarabunPSK" w:hAnsi="TH SarabunPSK" w:cs="TH SarabunPSK"/>
                <w:color w:val="000000"/>
                <w:sz w:val="32"/>
                <w:szCs w:val="32"/>
              </w:rPr>
              <w:t>nimg_id</w:t>
            </w:r>
            <w:proofErr w:type="spellEnd"/>
          </w:p>
        </w:tc>
        <w:tc>
          <w:tcPr>
            <w:tcW w:w="1577" w:type="dxa"/>
          </w:tcPr>
          <w:p w14:paraId="162D517E" w14:textId="77777777" w:rsidR="0096600B" w:rsidRPr="0096600B" w:rsidRDefault="0096600B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6600B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639C15CE" w14:textId="1410592D" w:rsidR="0096600B" w:rsidRPr="0096600B" w:rsidRDefault="0096600B" w:rsidP="004969A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6600B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หลักฐานชำระเงิน</w:t>
            </w:r>
          </w:p>
        </w:tc>
        <w:tc>
          <w:tcPr>
            <w:tcW w:w="540" w:type="dxa"/>
          </w:tcPr>
          <w:p w14:paraId="75FD612A" w14:textId="77777777" w:rsidR="0096600B" w:rsidRPr="0096600B" w:rsidRDefault="0096600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6600B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14858697" w14:textId="77777777" w:rsidR="0096600B" w:rsidRPr="0096600B" w:rsidRDefault="0096600B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6600B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96600B" w:rsidRPr="00501E38" w14:paraId="713C0F88" w14:textId="77777777" w:rsidTr="00E07CDF">
        <w:tc>
          <w:tcPr>
            <w:tcW w:w="725" w:type="dxa"/>
          </w:tcPr>
          <w:p w14:paraId="619B37FF" w14:textId="77777777" w:rsidR="0096600B" w:rsidRPr="0096600B" w:rsidRDefault="0096600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6600B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46" w:type="dxa"/>
          </w:tcPr>
          <w:p w14:paraId="1AC0149F" w14:textId="79D97F0D" w:rsidR="0096600B" w:rsidRPr="0096600B" w:rsidRDefault="0096600B" w:rsidP="005D4F6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6600B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ntf_id</w:t>
            </w:r>
            <w:proofErr w:type="spellEnd"/>
          </w:p>
        </w:tc>
        <w:tc>
          <w:tcPr>
            <w:tcW w:w="1577" w:type="dxa"/>
          </w:tcPr>
          <w:p w14:paraId="55E3C937" w14:textId="238FECC8" w:rsidR="0096600B" w:rsidRPr="0096600B" w:rsidRDefault="0096600B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6600B">
              <w:rPr>
                <w:rFonts w:ascii="TH SarabunPSK" w:hAnsi="TH SarabunPSK" w:cs="TH SarabunPSK"/>
                <w:sz w:val="32"/>
                <w:szCs w:val="32"/>
              </w:rPr>
              <w:t xml:space="preserve">Int </w:t>
            </w:r>
          </w:p>
        </w:tc>
        <w:tc>
          <w:tcPr>
            <w:tcW w:w="1687" w:type="dxa"/>
          </w:tcPr>
          <w:p w14:paraId="1EAB1853" w14:textId="238AA57C" w:rsidR="0096600B" w:rsidRPr="0096600B" w:rsidRDefault="0096600B" w:rsidP="004969A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6600B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การแจ้งชำระ</w:t>
            </w:r>
          </w:p>
        </w:tc>
        <w:tc>
          <w:tcPr>
            <w:tcW w:w="540" w:type="dxa"/>
          </w:tcPr>
          <w:p w14:paraId="24D0FDB9" w14:textId="3B4B7E53" w:rsidR="0096600B" w:rsidRPr="0096600B" w:rsidRDefault="0096600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6600B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00A26652" w14:textId="77777777" w:rsidR="0096600B" w:rsidRPr="0096600B" w:rsidRDefault="0096600B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96600B" w:rsidRPr="00501E38" w14:paraId="2FB38227" w14:textId="77777777" w:rsidTr="00E07CDF">
        <w:tc>
          <w:tcPr>
            <w:tcW w:w="725" w:type="dxa"/>
          </w:tcPr>
          <w:p w14:paraId="3DBF191A" w14:textId="43E377F0" w:rsidR="0096600B" w:rsidRPr="0096600B" w:rsidRDefault="0096600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6600B">
              <w:rPr>
                <w:rFonts w:ascii="TH SarabunPSK" w:hAnsi="TH SarabunPSK" w:cs="TH SarabunPSK"/>
                <w:sz w:val="32"/>
                <w:szCs w:val="32"/>
                <w:cs/>
              </w:rPr>
              <w:t>3</w:t>
            </w:r>
          </w:p>
        </w:tc>
        <w:tc>
          <w:tcPr>
            <w:tcW w:w="1946" w:type="dxa"/>
          </w:tcPr>
          <w:p w14:paraId="6732BC9B" w14:textId="63D55B2F" w:rsidR="0096600B" w:rsidRPr="0096600B" w:rsidRDefault="0096600B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6600B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nimg_img</w:t>
            </w:r>
            <w:proofErr w:type="spellEnd"/>
          </w:p>
        </w:tc>
        <w:tc>
          <w:tcPr>
            <w:tcW w:w="1577" w:type="dxa"/>
          </w:tcPr>
          <w:p w14:paraId="207A6F10" w14:textId="69FD08C4" w:rsidR="0096600B" w:rsidRPr="0096600B" w:rsidRDefault="0096600B" w:rsidP="005D4F6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96600B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Varchar(</w:t>
            </w:r>
            <w:proofErr w:type="gramEnd"/>
            <w:r w:rsidRPr="0096600B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250)</w:t>
            </w:r>
          </w:p>
        </w:tc>
        <w:tc>
          <w:tcPr>
            <w:tcW w:w="1687" w:type="dxa"/>
          </w:tcPr>
          <w:p w14:paraId="140369BE" w14:textId="32F523B2" w:rsidR="0096600B" w:rsidRPr="0096600B" w:rsidRDefault="0096600B" w:rsidP="004969A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6600B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ูปหลักฐานการชำระ</w:t>
            </w:r>
            <w:r w:rsidR="00CC41AC">
              <w:rPr>
                <w:rFonts w:ascii="TH SarabunPSK" w:hAnsi="TH SarabunPSK" w:cs="TH SarabunPSK" w:hint="cs"/>
                <w:color w:val="444444"/>
                <w:sz w:val="32"/>
                <w:szCs w:val="32"/>
                <w:shd w:val="clear" w:color="auto" w:fill="FFFFFF"/>
                <w:cs/>
              </w:rPr>
              <w:t>เงิน</w:t>
            </w:r>
          </w:p>
        </w:tc>
        <w:tc>
          <w:tcPr>
            <w:tcW w:w="540" w:type="dxa"/>
          </w:tcPr>
          <w:p w14:paraId="61FC68F3" w14:textId="77777777" w:rsidR="0096600B" w:rsidRPr="0096600B" w:rsidRDefault="0096600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2B5324B2" w14:textId="77777777" w:rsidR="0096600B" w:rsidRPr="0096600B" w:rsidRDefault="0096600B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61A7663C" w14:textId="77777777" w:rsidR="0096600B" w:rsidRDefault="0096600B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1BD7636" w14:textId="6881C102" w:rsidR="0096600B" w:rsidRDefault="00927FAC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/>
          <w:b/>
          <w:bCs/>
          <w:sz w:val="32"/>
          <w:szCs w:val="32"/>
        </w:rPr>
        <w:t>16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 w:rsidRPr="0096600B">
        <w:rPr>
          <w:rFonts w:ascii="TH SarabunPSK" w:hAnsi="TH SarabunPSK" w:cs="TH SarabunPSK"/>
          <w:sz w:val="32"/>
          <w:szCs w:val="32"/>
          <w:cs/>
        </w:rPr>
        <w:t>รูปภาพหล</w:t>
      </w:r>
      <w:r>
        <w:rPr>
          <w:rFonts w:ascii="TH SarabunPSK" w:hAnsi="TH SarabunPSK" w:cs="TH SarabunPSK" w:hint="cs"/>
          <w:sz w:val="32"/>
          <w:szCs w:val="32"/>
          <w:cs/>
        </w:rPr>
        <w:t>ั</w:t>
      </w:r>
      <w:r w:rsidRPr="0096600B">
        <w:rPr>
          <w:rFonts w:ascii="TH SarabunPSK" w:hAnsi="TH SarabunPSK" w:cs="TH SarabunPSK"/>
          <w:sz w:val="32"/>
          <w:szCs w:val="32"/>
          <w:cs/>
        </w:rPr>
        <w:t>กฐานการชำระเงิ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(</w:t>
      </w:r>
      <w:proofErr w:type="spellStart"/>
      <w:r w:rsidR="007E47E6" w:rsidRPr="007E47E6">
        <w:rPr>
          <w:rFonts w:ascii="TH SarabunPSK" w:hAnsi="TH SarabunPSK" w:cs="TH SarabunPSK"/>
          <w:sz w:val="32"/>
          <w:szCs w:val="32"/>
        </w:rPr>
        <w:t>bk_ord_orders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966F8F" w:rsidRPr="00501E38" w14:paraId="4F484284" w14:textId="77777777" w:rsidTr="00E07CDF">
        <w:tc>
          <w:tcPr>
            <w:tcW w:w="725" w:type="dxa"/>
            <w:shd w:val="clear" w:color="auto" w:fill="D0CECE" w:themeFill="background2" w:themeFillShade="E6"/>
          </w:tcPr>
          <w:p w14:paraId="7D1814D7" w14:textId="77777777" w:rsidR="00966F8F" w:rsidRPr="00501E38" w:rsidRDefault="00966F8F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D0CECE" w:themeFill="background2" w:themeFillShade="E6"/>
          </w:tcPr>
          <w:p w14:paraId="1FE47EB5" w14:textId="77777777" w:rsidR="00966F8F" w:rsidRPr="00501E38" w:rsidRDefault="00966F8F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D0CECE" w:themeFill="background2" w:themeFillShade="E6"/>
          </w:tcPr>
          <w:p w14:paraId="1BDDB04F" w14:textId="77777777" w:rsidR="00966F8F" w:rsidRPr="00501E38" w:rsidRDefault="00966F8F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D0CECE" w:themeFill="background2" w:themeFillShade="E6"/>
          </w:tcPr>
          <w:p w14:paraId="22C19646" w14:textId="77777777" w:rsidR="00966F8F" w:rsidRPr="00501E38" w:rsidRDefault="00966F8F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D0CECE" w:themeFill="background2" w:themeFillShade="E6"/>
          </w:tcPr>
          <w:p w14:paraId="77AED185" w14:textId="77777777" w:rsidR="00966F8F" w:rsidRPr="00501E38" w:rsidRDefault="00966F8F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D0CECE" w:themeFill="background2" w:themeFillShade="E6"/>
          </w:tcPr>
          <w:p w14:paraId="08A8D035" w14:textId="77777777" w:rsidR="00966F8F" w:rsidRPr="00501E38" w:rsidRDefault="00966F8F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966F8F" w:rsidRPr="00501E38" w14:paraId="66E67F98" w14:textId="77777777" w:rsidTr="00E07CDF">
        <w:tc>
          <w:tcPr>
            <w:tcW w:w="725" w:type="dxa"/>
          </w:tcPr>
          <w:p w14:paraId="222CA3D0" w14:textId="77777777" w:rsidR="00966F8F" w:rsidRPr="00AE126E" w:rsidRDefault="00966F8F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E126E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25951E95" w14:textId="3BC61A13" w:rsidR="00966F8F" w:rsidRPr="00AE126E" w:rsidRDefault="007E47E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E126E">
              <w:rPr>
                <w:rFonts w:ascii="TH SarabunPSK" w:hAnsi="TH SarabunPSK" w:cs="TH SarabunPSK"/>
                <w:sz w:val="32"/>
                <w:szCs w:val="32"/>
              </w:rPr>
              <w:t>ord_id</w:t>
            </w:r>
            <w:proofErr w:type="spellEnd"/>
          </w:p>
        </w:tc>
        <w:tc>
          <w:tcPr>
            <w:tcW w:w="1577" w:type="dxa"/>
          </w:tcPr>
          <w:p w14:paraId="64C3008F" w14:textId="77777777" w:rsidR="00966F8F" w:rsidRPr="00AE126E" w:rsidRDefault="00966F8F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AE126E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27F96443" w14:textId="6CCA645A" w:rsidR="00966F8F" w:rsidRPr="00AE126E" w:rsidRDefault="00AE126E" w:rsidP="004969A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E126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รายการสั่งซื้อ</w:t>
            </w:r>
          </w:p>
        </w:tc>
        <w:tc>
          <w:tcPr>
            <w:tcW w:w="540" w:type="dxa"/>
          </w:tcPr>
          <w:p w14:paraId="258830EA" w14:textId="77777777" w:rsidR="00966F8F" w:rsidRPr="00AE126E" w:rsidRDefault="00966F8F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E126E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74C93AED" w14:textId="77777777" w:rsidR="00966F8F" w:rsidRPr="00AE126E" w:rsidRDefault="00966F8F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E126E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966F8F" w:rsidRPr="00501E38" w14:paraId="1A7AE94D" w14:textId="77777777" w:rsidTr="00E07CDF">
        <w:tc>
          <w:tcPr>
            <w:tcW w:w="725" w:type="dxa"/>
          </w:tcPr>
          <w:p w14:paraId="33B9E0D5" w14:textId="77777777" w:rsidR="00966F8F" w:rsidRPr="00AE126E" w:rsidRDefault="00966F8F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E126E">
              <w:rPr>
                <w:rFonts w:ascii="TH SarabunPSK" w:hAnsi="TH SarabunPSK" w:cs="TH SarabunPSK"/>
                <w:sz w:val="32"/>
                <w:szCs w:val="32"/>
              </w:rPr>
              <w:lastRenderedPageBreak/>
              <w:t>2</w:t>
            </w:r>
          </w:p>
        </w:tc>
        <w:tc>
          <w:tcPr>
            <w:tcW w:w="1946" w:type="dxa"/>
          </w:tcPr>
          <w:p w14:paraId="7CF31375" w14:textId="45B73E73" w:rsidR="00966F8F" w:rsidRPr="00AE126E" w:rsidRDefault="007E47E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E126E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ord_date</w:t>
            </w:r>
            <w:proofErr w:type="spellEnd"/>
          </w:p>
        </w:tc>
        <w:tc>
          <w:tcPr>
            <w:tcW w:w="1577" w:type="dxa"/>
          </w:tcPr>
          <w:p w14:paraId="143E65AB" w14:textId="23D15562" w:rsidR="00966F8F" w:rsidRPr="00AE126E" w:rsidRDefault="007E47E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AE126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 xml:space="preserve">Datetime </w:t>
            </w:r>
          </w:p>
        </w:tc>
        <w:tc>
          <w:tcPr>
            <w:tcW w:w="1687" w:type="dxa"/>
          </w:tcPr>
          <w:p w14:paraId="38CF15D5" w14:textId="1220B85B" w:rsidR="00966F8F" w:rsidRPr="00AE126E" w:rsidRDefault="00AE126E" w:rsidP="004969A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E126E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  <w:cs/>
              </w:rPr>
              <w:t>เวลาสั่งซื้อ</w:t>
            </w:r>
          </w:p>
        </w:tc>
        <w:tc>
          <w:tcPr>
            <w:tcW w:w="540" w:type="dxa"/>
          </w:tcPr>
          <w:p w14:paraId="7B855581" w14:textId="1D6B3A07" w:rsidR="00966F8F" w:rsidRPr="00AE126E" w:rsidRDefault="00966F8F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452E40DB" w14:textId="77777777" w:rsidR="00966F8F" w:rsidRPr="00AE126E" w:rsidRDefault="00966F8F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E47E6" w:rsidRPr="00501E38" w14:paraId="3DE4C1DB" w14:textId="77777777" w:rsidTr="00E07CDF">
        <w:tc>
          <w:tcPr>
            <w:tcW w:w="725" w:type="dxa"/>
          </w:tcPr>
          <w:p w14:paraId="3E0E5334" w14:textId="0BEDD6B6" w:rsidR="007E47E6" w:rsidRPr="00AE126E" w:rsidRDefault="007E47E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E126E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46" w:type="dxa"/>
          </w:tcPr>
          <w:p w14:paraId="469AD805" w14:textId="619752B1" w:rsidR="007E47E6" w:rsidRPr="00AE126E" w:rsidRDefault="007E47E6" w:rsidP="005D4F6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E126E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ord_amount</w:t>
            </w:r>
            <w:proofErr w:type="spellEnd"/>
          </w:p>
        </w:tc>
        <w:tc>
          <w:tcPr>
            <w:tcW w:w="1577" w:type="dxa"/>
          </w:tcPr>
          <w:p w14:paraId="3D5E0165" w14:textId="27B7BC23" w:rsidR="007E47E6" w:rsidRPr="00AE126E" w:rsidRDefault="007E47E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AE126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Decimal(</w:t>
            </w:r>
            <w:proofErr w:type="gramEnd"/>
            <w:r w:rsidRPr="00AE126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 xml:space="preserve">10,2) </w:t>
            </w:r>
          </w:p>
        </w:tc>
        <w:tc>
          <w:tcPr>
            <w:tcW w:w="1687" w:type="dxa"/>
          </w:tcPr>
          <w:p w14:paraId="5A6867C4" w14:textId="0ED6968F" w:rsidR="007E47E6" w:rsidRPr="00AE126E" w:rsidRDefault="00AE126E" w:rsidP="004969A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E126E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  <w:cs/>
              </w:rPr>
              <w:t>ราคารายการสั่งซื้อ</w:t>
            </w:r>
          </w:p>
        </w:tc>
        <w:tc>
          <w:tcPr>
            <w:tcW w:w="540" w:type="dxa"/>
          </w:tcPr>
          <w:p w14:paraId="7261AF81" w14:textId="77777777" w:rsidR="007E47E6" w:rsidRPr="00AE126E" w:rsidRDefault="007E47E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2896D7E2" w14:textId="77777777" w:rsidR="007E47E6" w:rsidRPr="00AE126E" w:rsidRDefault="007E47E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E47E6" w:rsidRPr="00501E38" w14:paraId="653870AD" w14:textId="77777777" w:rsidTr="00E07CDF">
        <w:tc>
          <w:tcPr>
            <w:tcW w:w="725" w:type="dxa"/>
          </w:tcPr>
          <w:p w14:paraId="26C9324D" w14:textId="3E52CA07" w:rsidR="007E47E6" w:rsidRPr="00AE126E" w:rsidRDefault="007E47E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E126E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946" w:type="dxa"/>
          </w:tcPr>
          <w:p w14:paraId="0F9B7B4F" w14:textId="7665CCF2" w:rsidR="007E47E6" w:rsidRPr="00AE126E" w:rsidRDefault="007E47E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E126E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ord_address</w:t>
            </w:r>
            <w:proofErr w:type="spellEnd"/>
          </w:p>
        </w:tc>
        <w:tc>
          <w:tcPr>
            <w:tcW w:w="1577" w:type="dxa"/>
          </w:tcPr>
          <w:p w14:paraId="5AD6362D" w14:textId="3A8E2DF1" w:rsidR="007E47E6" w:rsidRPr="00AE126E" w:rsidRDefault="007E47E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AE126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Varchar(</w:t>
            </w:r>
            <w:proofErr w:type="gramEnd"/>
            <w:r w:rsidRPr="00AE126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255)</w:t>
            </w:r>
          </w:p>
        </w:tc>
        <w:tc>
          <w:tcPr>
            <w:tcW w:w="1687" w:type="dxa"/>
          </w:tcPr>
          <w:p w14:paraId="66E94A31" w14:textId="434FF09B" w:rsidR="007E47E6" w:rsidRPr="00AE126E" w:rsidRDefault="00AE126E" w:rsidP="004969AB">
            <w:pPr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AE126E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ที่อยู่จัดส่ง</w:t>
            </w:r>
          </w:p>
        </w:tc>
        <w:tc>
          <w:tcPr>
            <w:tcW w:w="540" w:type="dxa"/>
          </w:tcPr>
          <w:p w14:paraId="1ED01E95" w14:textId="77777777" w:rsidR="007E47E6" w:rsidRPr="00AE126E" w:rsidRDefault="007E47E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3131F95F" w14:textId="77777777" w:rsidR="007E47E6" w:rsidRPr="00AE126E" w:rsidRDefault="007E47E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E47E6" w:rsidRPr="00501E38" w14:paraId="36A97D6D" w14:textId="77777777" w:rsidTr="00E07CDF">
        <w:tc>
          <w:tcPr>
            <w:tcW w:w="725" w:type="dxa"/>
          </w:tcPr>
          <w:p w14:paraId="2A98C1B3" w14:textId="091D3415" w:rsidR="007E47E6" w:rsidRPr="00AE126E" w:rsidRDefault="007E47E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E126E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946" w:type="dxa"/>
          </w:tcPr>
          <w:p w14:paraId="414BAF6B" w14:textId="1D727193" w:rsidR="007E47E6" w:rsidRPr="00AE126E" w:rsidRDefault="007E47E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E126E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ord_payment</w:t>
            </w:r>
            <w:proofErr w:type="spellEnd"/>
          </w:p>
        </w:tc>
        <w:tc>
          <w:tcPr>
            <w:tcW w:w="1577" w:type="dxa"/>
          </w:tcPr>
          <w:p w14:paraId="0F9568FA" w14:textId="4AA84274" w:rsidR="007E47E6" w:rsidRPr="00AE126E" w:rsidRDefault="007E47E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AE126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Varchar(</w:t>
            </w:r>
            <w:proofErr w:type="gramEnd"/>
            <w:r w:rsidRPr="00AE126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50)</w:t>
            </w:r>
          </w:p>
        </w:tc>
        <w:tc>
          <w:tcPr>
            <w:tcW w:w="1687" w:type="dxa"/>
          </w:tcPr>
          <w:p w14:paraId="71E8EEC6" w14:textId="7B20BA3B" w:rsidR="007E47E6" w:rsidRPr="00AE126E" w:rsidRDefault="00AE126E" w:rsidP="004969A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E126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ช่องทางชำระ</w:t>
            </w:r>
          </w:p>
        </w:tc>
        <w:tc>
          <w:tcPr>
            <w:tcW w:w="540" w:type="dxa"/>
          </w:tcPr>
          <w:p w14:paraId="101D055D" w14:textId="77777777" w:rsidR="007E47E6" w:rsidRPr="00AE126E" w:rsidRDefault="007E47E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446375C2" w14:textId="77777777" w:rsidR="007E47E6" w:rsidRPr="00AE126E" w:rsidRDefault="007E47E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E47E6" w:rsidRPr="00501E38" w14:paraId="499D15D7" w14:textId="77777777" w:rsidTr="00E07CDF">
        <w:tc>
          <w:tcPr>
            <w:tcW w:w="725" w:type="dxa"/>
          </w:tcPr>
          <w:p w14:paraId="56BB3F21" w14:textId="4063AC52" w:rsidR="007E47E6" w:rsidRPr="00AE126E" w:rsidRDefault="007E47E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E126E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946" w:type="dxa"/>
          </w:tcPr>
          <w:p w14:paraId="6871B232" w14:textId="123932F8" w:rsidR="007E47E6" w:rsidRPr="00AE126E" w:rsidRDefault="007E47E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E126E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ord_status</w:t>
            </w:r>
            <w:proofErr w:type="spellEnd"/>
          </w:p>
        </w:tc>
        <w:tc>
          <w:tcPr>
            <w:tcW w:w="1577" w:type="dxa"/>
          </w:tcPr>
          <w:p w14:paraId="6CCE26DE" w14:textId="1C19B30C" w:rsidR="007E47E6" w:rsidRPr="00AE126E" w:rsidRDefault="007E47E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AE126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Varchar(</w:t>
            </w:r>
            <w:proofErr w:type="gramEnd"/>
            <w:r w:rsidRPr="00AE126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50)</w:t>
            </w:r>
          </w:p>
        </w:tc>
        <w:tc>
          <w:tcPr>
            <w:tcW w:w="1687" w:type="dxa"/>
          </w:tcPr>
          <w:p w14:paraId="3BB5F268" w14:textId="3DDCD536" w:rsidR="007E47E6" w:rsidRPr="00AE126E" w:rsidRDefault="00AE126E" w:rsidP="004969AB">
            <w:pPr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AE126E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สถานะรายการสั่งซื้อ</w:t>
            </w:r>
          </w:p>
        </w:tc>
        <w:tc>
          <w:tcPr>
            <w:tcW w:w="540" w:type="dxa"/>
          </w:tcPr>
          <w:p w14:paraId="4E215F04" w14:textId="77777777" w:rsidR="007E47E6" w:rsidRPr="00AE126E" w:rsidRDefault="007E47E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7146F11F" w14:textId="77777777" w:rsidR="007E47E6" w:rsidRPr="00AE126E" w:rsidRDefault="007E47E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E47E6" w:rsidRPr="00501E38" w14:paraId="09CB1DA5" w14:textId="77777777" w:rsidTr="00E07CDF">
        <w:tc>
          <w:tcPr>
            <w:tcW w:w="725" w:type="dxa"/>
          </w:tcPr>
          <w:p w14:paraId="3876CA99" w14:textId="4AD6A373" w:rsidR="007E47E6" w:rsidRPr="00AE126E" w:rsidRDefault="007E47E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E126E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946" w:type="dxa"/>
          </w:tcPr>
          <w:p w14:paraId="40473350" w14:textId="2D617E18" w:rsidR="007E47E6" w:rsidRPr="00AE126E" w:rsidRDefault="007E47E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E126E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mmb_id</w:t>
            </w:r>
            <w:proofErr w:type="spellEnd"/>
          </w:p>
        </w:tc>
        <w:tc>
          <w:tcPr>
            <w:tcW w:w="1577" w:type="dxa"/>
          </w:tcPr>
          <w:p w14:paraId="068854D7" w14:textId="681BB143" w:rsidR="007E47E6" w:rsidRPr="00AE126E" w:rsidRDefault="007E47E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AE126E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372B683D" w14:textId="3453F209" w:rsidR="007E47E6" w:rsidRPr="00AE126E" w:rsidRDefault="00AE126E" w:rsidP="005D4F69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AE126E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รหัสสมาชิก</w:t>
            </w:r>
          </w:p>
        </w:tc>
        <w:tc>
          <w:tcPr>
            <w:tcW w:w="540" w:type="dxa"/>
          </w:tcPr>
          <w:p w14:paraId="174AC57A" w14:textId="0DB11481" w:rsidR="007E47E6" w:rsidRPr="00AE126E" w:rsidRDefault="00AE126E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E126E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2A86A094" w14:textId="77777777" w:rsidR="007E47E6" w:rsidRPr="00AE126E" w:rsidRDefault="007E47E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E47E6" w:rsidRPr="00501E38" w14:paraId="3049EAB4" w14:textId="77777777" w:rsidTr="00E07CDF">
        <w:tc>
          <w:tcPr>
            <w:tcW w:w="725" w:type="dxa"/>
          </w:tcPr>
          <w:p w14:paraId="5D9F4E05" w14:textId="27494E91" w:rsidR="007E47E6" w:rsidRPr="00AE126E" w:rsidRDefault="007E47E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E126E"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1946" w:type="dxa"/>
          </w:tcPr>
          <w:p w14:paraId="4380F2BA" w14:textId="5969F8C0" w:rsidR="007E47E6" w:rsidRPr="00AE126E" w:rsidRDefault="007E47E6" w:rsidP="005D4F69">
            <w:pPr>
              <w:spacing w:after="160"/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proofErr w:type="spellStart"/>
            <w:r w:rsidRPr="00AE126E">
              <w:rPr>
                <w:rStyle w:val="commentedcolumn"/>
                <w:rFonts w:ascii="TH SarabunPSK" w:hAnsi="TH SarabunPSK" w:cs="TH SarabunPSK"/>
                <w:color w:val="000000"/>
                <w:sz w:val="32"/>
                <w:szCs w:val="32"/>
              </w:rPr>
              <w:t>ord_detail</w:t>
            </w:r>
            <w:proofErr w:type="spellEnd"/>
          </w:p>
        </w:tc>
        <w:tc>
          <w:tcPr>
            <w:tcW w:w="1577" w:type="dxa"/>
          </w:tcPr>
          <w:p w14:paraId="44ECAC67" w14:textId="377CC7B7" w:rsidR="007E47E6" w:rsidRPr="00AE126E" w:rsidRDefault="007E47E6" w:rsidP="005D4F69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</w:rPr>
            </w:pPr>
            <w:proofErr w:type="gramStart"/>
            <w:r w:rsidRPr="00AE126E">
              <w:rPr>
                <w:rFonts w:ascii="TH SarabunPSK" w:hAnsi="TH SarabunPSK" w:cs="TH SarabunPSK"/>
                <w:color w:val="444444"/>
                <w:sz w:val="32"/>
                <w:szCs w:val="32"/>
                <w:lang w:val="en"/>
              </w:rPr>
              <w:t>Varchar(</w:t>
            </w:r>
            <w:proofErr w:type="gramEnd"/>
            <w:r w:rsidRPr="00AE126E">
              <w:rPr>
                <w:rFonts w:ascii="TH SarabunPSK" w:hAnsi="TH SarabunPSK" w:cs="TH SarabunPSK"/>
                <w:color w:val="444444"/>
                <w:sz w:val="32"/>
                <w:szCs w:val="32"/>
                <w:lang w:val="en"/>
              </w:rPr>
              <w:t>250)</w:t>
            </w:r>
          </w:p>
        </w:tc>
        <w:tc>
          <w:tcPr>
            <w:tcW w:w="1687" w:type="dxa"/>
          </w:tcPr>
          <w:p w14:paraId="469EB54C" w14:textId="6C0EAD23" w:rsidR="007E47E6" w:rsidRPr="00AE126E" w:rsidRDefault="00AE126E" w:rsidP="005D4F69">
            <w:pPr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AE126E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รายละเอียด</w:t>
            </w:r>
          </w:p>
        </w:tc>
        <w:tc>
          <w:tcPr>
            <w:tcW w:w="540" w:type="dxa"/>
          </w:tcPr>
          <w:p w14:paraId="519E0232" w14:textId="77777777" w:rsidR="007E47E6" w:rsidRPr="00AE126E" w:rsidRDefault="007E47E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35C70CFC" w14:textId="77777777" w:rsidR="007E47E6" w:rsidRPr="00AE126E" w:rsidRDefault="007E47E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E47E6" w:rsidRPr="00501E38" w14:paraId="7803D5A0" w14:textId="77777777" w:rsidTr="00E07CDF">
        <w:tc>
          <w:tcPr>
            <w:tcW w:w="725" w:type="dxa"/>
          </w:tcPr>
          <w:p w14:paraId="1905345E" w14:textId="4257D7B5" w:rsidR="007E47E6" w:rsidRPr="00AE126E" w:rsidRDefault="007E47E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E126E"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1946" w:type="dxa"/>
          </w:tcPr>
          <w:p w14:paraId="77B6CBD1" w14:textId="159A9D84" w:rsidR="007E47E6" w:rsidRPr="00AE126E" w:rsidRDefault="007E47E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E126E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ord_coin</w:t>
            </w:r>
            <w:proofErr w:type="spellEnd"/>
          </w:p>
        </w:tc>
        <w:tc>
          <w:tcPr>
            <w:tcW w:w="1577" w:type="dxa"/>
          </w:tcPr>
          <w:p w14:paraId="3AB610AE" w14:textId="47AFD8CC" w:rsidR="007E47E6" w:rsidRPr="00AE126E" w:rsidRDefault="007E47E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AE126E">
              <w:rPr>
                <w:rFonts w:ascii="TH SarabunPSK" w:hAnsi="TH SarabunPSK" w:cs="TH SarabunPSK"/>
                <w:sz w:val="32"/>
                <w:szCs w:val="32"/>
              </w:rPr>
              <w:t xml:space="preserve">Int </w:t>
            </w:r>
          </w:p>
        </w:tc>
        <w:tc>
          <w:tcPr>
            <w:tcW w:w="1687" w:type="dxa"/>
          </w:tcPr>
          <w:p w14:paraId="75AAB182" w14:textId="1BB825EA" w:rsidR="007E47E6" w:rsidRPr="00AE126E" w:rsidRDefault="00AE126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E126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เหรียญที่ได้รับ</w:t>
            </w:r>
          </w:p>
        </w:tc>
        <w:tc>
          <w:tcPr>
            <w:tcW w:w="540" w:type="dxa"/>
          </w:tcPr>
          <w:p w14:paraId="3068C150" w14:textId="77777777" w:rsidR="007E47E6" w:rsidRPr="00AE126E" w:rsidRDefault="007E47E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3DCCE1EB" w14:textId="77777777" w:rsidR="007E47E6" w:rsidRPr="00AE126E" w:rsidRDefault="007E47E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E47E6" w:rsidRPr="00501E38" w14:paraId="034050BA" w14:textId="77777777" w:rsidTr="00E07CDF">
        <w:tc>
          <w:tcPr>
            <w:tcW w:w="725" w:type="dxa"/>
          </w:tcPr>
          <w:p w14:paraId="46F1A0FA" w14:textId="42714FF5" w:rsidR="007E47E6" w:rsidRPr="00AE126E" w:rsidRDefault="007E47E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E126E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946" w:type="dxa"/>
          </w:tcPr>
          <w:p w14:paraId="3EB9839E" w14:textId="769D556B" w:rsidR="007E47E6" w:rsidRPr="00AE126E" w:rsidRDefault="007E47E6" w:rsidP="005D4F69">
            <w:pPr>
              <w:spacing w:after="160"/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proofErr w:type="spellStart"/>
            <w:r w:rsidRPr="00AE126E">
              <w:rPr>
                <w:rStyle w:val="commentedcolumn"/>
                <w:rFonts w:ascii="TH SarabunPSK" w:hAnsi="TH SarabunPSK" w:cs="TH SarabunPSK"/>
                <w:color w:val="000000"/>
                <w:sz w:val="32"/>
                <w:szCs w:val="32"/>
              </w:rPr>
              <w:t>shp_id</w:t>
            </w:r>
            <w:proofErr w:type="spellEnd"/>
          </w:p>
        </w:tc>
        <w:tc>
          <w:tcPr>
            <w:tcW w:w="1577" w:type="dxa"/>
          </w:tcPr>
          <w:p w14:paraId="6DFB1458" w14:textId="09BF300C" w:rsidR="007E47E6" w:rsidRPr="00AE126E" w:rsidRDefault="007E47E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E126E">
              <w:rPr>
                <w:rFonts w:ascii="TH SarabunPSK" w:hAnsi="TH SarabunPSK" w:cs="TH SarabunPSK"/>
                <w:sz w:val="32"/>
                <w:szCs w:val="32"/>
              </w:rPr>
              <w:t>Tinyint</w:t>
            </w:r>
            <w:proofErr w:type="spellEnd"/>
            <w:r w:rsidRPr="00AE126E"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</w:p>
        </w:tc>
        <w:tc>
          <w:tcPr>
            <w:tcW w:w="1687" w:type="dxa"/>
          </w:tcPr>
          <w:p w14:paraId="54486CE7" w14:textId="554CD5F0" w:rsidR="007E47E6" w:rsidRPr="00AE126E" w:rsidRDefault="00AE126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E126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ช่องทางชำระ</w:t>
            </w:r>
          </w:p>
        </w:tc>
        <w:tc>
          <w:tcPr>
            <w:tcW w:w="540" w:type="dxa"/>
          </w:tcPr>
          <w:p w14:paraId="7986BA59" w14:textId="77777777" w:rsidR="007E47E6" w:rsidRPr="00AE126E" w:rsidRDefault="007E47E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40A7DFC5" w14:textId="77777777" w:rsidR="007E47E6" w:rsidRPr="00AE126E" w:rsidRDefault="007E47E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7E9BC046" w14:textId="77777777" w:rsidR="00966F8F" w:rsidRDefault="00966F8F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37C8882" w14:textId="22C2E427" w:rsidR="00AE126E" w:rsidRDefault="00AE126E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/>
          <w:b/>
          <w:bCs/>
          <w:sz w:val="32"/>
          <w:szCs w:val="32"/>
        </w:rPr>
        <w:t>17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 w:rsidR="00A74ADD" w:rsidRPr="00A74ADD">
        <w:rPr>
          <w:rFonts w:ascii="TH SarabunPSK" w:hAnsi="TH SarabunPSK" w:cs="TH SarabunPSK"/>
          <w:sz w:val="32"/>
          <w:szCs w:val="32"/>
          <w:cs/>
        </w:rPr>
        <w:t>ช่องทางการชำระเงิน</w:t>
      </w:r>
      <w:r w:rsidR="00A74ADD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(</w:t>
      </w:r>
      <w:proofErr w:type="spellStart"/>
      <w:r w:rsidR="00A74ADD" w:rsidRPr="00A74ADD">
        <w:rPr>
          <w:rFonts w:ascii="TH SarabunPSK" w:hAnsi="TH SarabunPSK" w:cs="TH SarabunPSK"/>
          <w:sz w:val="32"/>
          <w:szCs w:val="32"/>
        </w:rPr>
        <w:t>bk_ord_payment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AE126E" w:rsidRPr="00501E38" w14:paraId="22BDC23C" w14:textId="77777777" w:rsidTr="00E07CDF">
        <w:tc>
          <w:tcPr>
            <w:tcW w:w="725" w:type="dxa"/>
            <w:shd w:val="clear" w:color="auto" w:fill="D0CECE" w:themeFill="background2" w:themeFillShade="E6"/>
          </w:tcPr>
          <w:p w14:paraId="12ED1CA7" w14:textId="77777777" w:rsidR="00AE126E" w:rsidRPr="00501E38" w:rsidRDefault="00AE126E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D0CECE" w:themeFill="background2" w:themeFillShade="E6"/>
          </w:tcPr>
          <w:p w14:paraId="2D70F3C8" w14:textId="77777777" w:rsidR="00AE126E" w:rsidRPr="00501E38" w:rsidRDefault="00AE126E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D0CECE" w:themeFill="background2" w:themeFillShade="E6"/>
          </w:tcPr>
          <w:p w14:paraId="61451393" w14:textId="77777777" w:rsidR="00AE126E" w:rsidRPr="00501E38" w:rsidRDefault="00AE126E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D0CECE" w:themeFill="background2" w:themeFillShade="E6"/>
          </w:tcPr>
          <w:p w14:paraId="320CD907" w14:textId="77777777" w:rsidR="00AE126E" w:rsidRPr="00501E38" w:rsidRDefault="00AE126E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D0CECE" w:themeFill="background2" w:themeFillShade="E6"/>
          </w:tcPr>
          <w:p w14:paraId="31EEA73A" w14:textId="77777777" w:rsidR="00AE126E" w:rsidRPr="00501E38" w:rsidRDefault="00AE126E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D0CECE" w:themeFill="background2" w:themeFillShade="E6"/>
          </w:tcPr>
          <w:p w14:paraId="2B923310" w14:textId="77777777" w:rsidR="00AE126E" w:rsidRPr="00501E38" w:rsidRDefault="00AE126E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AE126E" w:rsidRPr="00501E38" w14:paraId="09B227A5" w14:textId="77777777" w:rsidTr="00E07CDF">
        <w:tc>
          <w:tcPr>
            <w:tcW w:w="725" w:type="dxa"/>
          </w:tcPr>
          <w:p w14:paraId="64D12DF8" w14:textId="77777777" w:rsidR="00AE126E" w:rsidRPr="00A74ADD" w:rsidRDefault="00AE126E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74ADD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47DD6972" w14:textId="26A68EB8" w:rsidR="00AE126E" w:rsidRPr="00A74ADD" w:rsidRDefault="00A74ADD" w:rsidP="005D4F69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proofErr w:type="spellStart"/>
            <w:r w:rsidRPr="00A74ADD">
              <w:rPr>
                <w:rStyle w:val="commentedcolumn"/>
                <w:rFonts w:ascii="TH SarabunPSK" w:hAnsi="TH SarabunPSK" w:cs="TH SarabunPSK"/>
                <w:color w:val="000000"/>
                <w:sz w:val="32"/>
                <w:szCs w:val="32"/>
              </w:rPr>
              <w:t>pay_id</w:t>
            </w:r>
            <w:proofErr w:type="spellEnd"/>
          </w:p>
        </w:tc>
        <w:tc>
          <w:tcPr>
            <w:tcW w:w="1577" w:type="dxa"/>
          </w:tcPr>
          <w:p w14:paraId="142318E7" w14:textId="4B19215B" w:rsidR="00AE126E" w:rsidRPr="00A74ADD" w:rsidRDefault="00A74ADD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74ADD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Tinyint</w:t>
            </w:r>
            <w:proofErr w:type="spellEnd"/>
            <w:r w:rsidRPr="00A74ADD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 xml:space="preserve"> </w:t>
            </w:r>
          </w:p>
        </w:tc>
        <w:tc>
          <w:tcPr>
            <w:tcW w:w="1687" w:type="dxa"/>
          </w:tcPr>
          <w:p w14:paraId="217F0B45" w14:textId="583D22C8" w:rsidR="00AE126E" w:rsidRPr="00A74ADD" w:rsidRDefault="00A74ADD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74ADD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ช่องทางชำระเงิน</w:t>
            </w:r>
          </w:p>
        </w:tc>
        <w:tc>
          <w:tcPr>
            <w:tcW w:w="540" w:type="dxa"/>
          </w:tcPr>
          <w:p w14:paraId="21E01622" w14:textId="77777777" w:rsidR="00AE126E" w:rsidRPr="00A74ADD" w:rsidRDefault="00AE126E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74ADD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2CBDD571" w14:textId="77777777" w:rsidR="00AE126E" w:rsidRPr="00A74ADD" w:rsidRDefault="00AE126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74ADD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AE126E" w:rsidRPr="00501E38" w14:paraId="4AA4C0EB" w14:textId="77777777" w:rsidTr="00E07CDF">
        <w:tc>
          <w:tcPr>
            <w:tcW w:w="725" w:type="dxa"/>
          </w:tcPr>
          <w:p w14:paraId="12A7A562" w14:textId="29B77C7E" w:rsidR="00AE126E" w:rsidRPr="00A74ADD" w:rsidRDefault="00A74ADD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74ADD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46" w:type="dxa"/>
          </w:tcPr>
          <w:p w14:paraId="44805C2B" w14:textId="5BFCFC9C" w:rsidR="00AE126E" w:rsidRPr="00A74ADD" w:rsidRDefault="00A74ADD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74ADD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ay_name</w:t>
            </w:r>
            <w:proofErr w:type="spellEnd"/>
          </w:p>
        </w:tc>
        <w:tc>
          <w:tcPr>
            <w:tcW w:w="1577" w:type="dxa"/>
          </w:tcPr>
          <w:p w14:paraId="0B5CC6F9" w14:textId="62ED02C2" w:rsidR="00AE126E" w:rsidRPr="00A74ADD" w:rsidRDefault="00A74ADD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A74ADD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Varchar(</w:t>
            </w:r>
            <w:proofErr w:type="gramEnd"/>
            <w:r w:rsidRPr="00A74ADD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 xml:space="preserve">30) </w:t>
            </w:r>
          </w:p>
        </w:tc>
        <w:tc>
          <w:tcPr>
            <w:tcW w:w="1687" w:type="dxa"/>
          </w:tcPr>
          <w:p w14:paraId="014A00C6" w14:textId="0065E247" w:rsidR="00AE126E" w:rsidRPr="00A74ADD" w:rsidRDefault="00A74ADD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74ADD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ชื่อช่องทางชำระเงิน</w:t>
            </w:r>
          </w:p>
        </w:tc>
        <w:tc>
          <w:tcPr>
            <w:tcW w:w="540" w:type="dxa"/>
          </w:tcPr>
          <w:p w14:paraId="0F0C55E5" w14:textId="77777777" w:rsidR="00AE126E" w:rsidRPr="00A74ADD" w:rsidRDefault="00AE126E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6747DAE0" w14:textId="77777777" w:rsidR="00AE126E" w:rsidRPr="00A74ADD" w:rsidRDefault="00AE126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AE126E" w:rsidRPr="00501E38" w14:paraId="699809C6" w14:textId="77777777" w:rsidTr="00E07CDF">
        <w:tc>
          <w:tcPr>
            <w:tcW w:w="725" w:type="dxa"/>
          </w:tcPr>
          <w:p w14:paraId="2D89CAFE" w14:textId="7F2FBCD2" w:rsidR="00AE126E" w:rsidRPr="00A74ADD" w:rsidRDefault="00A74ADD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74ADD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46" w:type="dxa"/>
          </w:tcPr>
          <w:p w14:paraId="1A3D4107" w14:textId="765FC02A" w:rsidR="00AE126E" w:rsidRPr="00A74ADD" w:rsidRDefault="00A74ADD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74ADD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ay_detail</w:t>
            </w:r>
            <w:proofErr w:type="spellEnd"/>
          </w:p>
        </w:tc>
        <w:tc>
          <w:tcPr>
            <w:tcW w:w="1577" w:type="dxa"/>
          </w:tcPr>
          <w:p w14:paraId="3AF45959" w14:textId="000C90AF" w:rsidR="00AE126E" w:rsidRPr="00A74ADD" w:rsidRDefault="00A74ADD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A74ADD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Varchar(</w:t>
            </w:r>
            <w:proofErr w:type="gramEnd"/>
            <w:r w:rsidRPr="00A74ADD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50)</w:t>
            </w:r>
          </w:p>
        </w:tc>
        <w:tc>
          <w:tcPr>
            <w:tcW w:w="1687" w:type="dxa"/>
          </w:tcPr>
          <w:p w14:paraId="4B1480D3" w14:textId="7A58D9EB" w:rsidR="00AE126E" w:rsidRPr="00A74ADD" w:rsidRDefault="00A74ADD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74ADD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ายละเอียด</w:t>
            </w:r>
          </w:p>
        </w:tc>
        <w:tc>
          <w:tcPr>
            <w:tcW w:w="540" w:type="dxa"/>
          </w:tcPr>
          <w:p w14:paraId="6C9F0228" w14:textId="77777777" w:rsidR="00AE126E" w:rsidRPr="00A74ADD" w:rsidRDefault="00AE126E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2B229AC4" w14:textId="77777777" w:rsidR="00AE126E" w:rsidRPr="00A74ADD" w:rsidRDefault="00AE126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AE126E" w:rsidRPr="00501E38" w14:paraId="1209F032" w14:textId="77777777" w:rsidTr="00E07CDF">
        <w:tc>
          <w:tcPr>
            <w:tcW w:w="725" w:type="dxa"/>
          </w:tcPr>
          <w:p w14:paraId="08BBD018" w14:textId="656BB654" w:rsidR="00AE126E" w:rsidRPr="00A74ADD" w:rsidRDefault="00A74ADD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74ADD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946" w:type="dxa"/>
          </w:tcPr>
          <w:p w14:paraId="282AD00F" w14:textId="205CF1E2" w:rsidR="00AE126E" w:rsidRPr="00A74ADD" w:rsidRDefault="00A74ADD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74ADD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ay_logo</w:t>
            </w:r>
            <w:proofErr w:type="spellEnd"/>
          </w:p>
        </w:tc>
        <w:tc>
          <w:tcPr>
            <w:tcW w:w="1577" w:type="dxa"/>
          </w:tcPr>
          <w:p w14:paraId="0D7C90CA" w14:textId="4624A3FD" w:rsidR="00AE126E" w:rsidRPr="00A74ADD" w:rsidRDefault="00A74ADD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A74ADD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Varchar(</w:t>
            </w:r>
            <w:proofErr w:type="gramEnd"/>
            <w:r w:rsidRPr="00A74ADD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250)</w:t>
            </w:r>
          </w:p>
        </w:tc>
        <w:tc>
          <w:tcPr>
            <w:tcW w:w="1687" w:type="dxa"/>
          </w:tcPr>
          <w:p w14:paraId="7ECB57D7" w14:textId="5EBDEBD4" w:rsidR="00AE126E" w:rsidRPr="00A74ADD" w:rsidRDefault="00A74ADD" w:rsidP="005D4F69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proofErr w:type="spellStart"/>
            <w:r w:rsidRPr="00A74ADD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โล</w:t>
            </w:r>
            <w:proofErr w:type="spellEnd"/>
            <w:r w:rsidRPr="00A74ADD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โก้ช่องทางชำระเงิน</w:t>
            </w:r>
          </w:p>
        </w:tc>
        <w:tc>
          <w:tcPr>
            <w:tcW w:w="540" w:type="dxa"/>
          </w:tcPr>
          <w:p w14:paraId="59F5D7BA" w14:textId="77777777" w:rsidR="00AE126E" w:rsidRPr="00A74ADD" w:rsidRDefault="00AE126E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4761E7E4" w14:textId="77777777" w:rsidR="00AE126E" w:rsidRPr="00A74ADD" w:rsidRDefault="00AE126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A74ADD" w:rsidRPr="00501E38" w14:paraId="4E34549F" w14:textId="77777777" w:rsidTr="00E07CDF">
        <w:tc>
          <w:tcPr>
            <w:tcW w:w="725" w:type="dxa"/>
          </w:tcPr>
          <w:p w14:paraId="4FE8A336" w14:textId="489F3499" w:rsidR="00A74ADD" w:rsidRPr="00A74ADD" w:rsidRDefault="00A74ADD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74ADD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946" w:type="dxa"/>
          </w:tcPr>
          <w:p w14:paraId="2ACA3C3D" w14:textId="01003CB1" w:rsidR="00A74ADD" w:rsidRPr="00A74ADD" w:rsidRDefault="00A74ADD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74ADD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ay_img</w:t>
            </w:r>
            <w:proofErr w:type="spellEnd"/>
          </w:p>
        </w:tc>
        <w:tc>
          <w:tcPr>
            <w:tcW w:w="1577" w:type="dxa"/>
          </w:tcPr>
          <w:p w14:paraId="2B75C009" w14:textId="18B85E2A" w:rsidR="00A74ADD" w:rsidRPr="00A74ADD" w:rsidRDefault="00A74ADD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A74ADD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Varchar(</w:t>
            </w:r>
            <w:proofErr w:type="gramEnd"/>
            <w:r w:rsidRPr="00A74ADD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100)</w:t>
            </w:r>
          </w:p>
        </w:tc>
        <w:tc>
          <w:tcPr>
            <w:tcW w:w="1687" w:type="dxa"/>
          </w:tcPr>
          <w:p w14:paraId="5F54E4DF" w14:textId="3D769E01" w:rsidR="00A74ADD" w:rsidRPr="00A74ADD" w:rsidRDefault="00A74ADD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74ADD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ูปช่องทางชำระเงิน</w:t>
            </w:r>
          </w:p>
        </w:tc>
        <w:tc>
          <w:tcPr>
            <w:tcW w:w="540" w:type="dxa"/>
          </w:tcPr>
          <w:p w14:paraId="56DD236A" w14:textId="77777777" w:rsidR="00A74ADD" w:rsidRPr="00A74ADD" w:rsidRDefault="00A74ADD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7CA482A1" w14:textId="77777777" w:rsidR="00A74ADD" w:rsidRPr="00A74ADD" w:rsidRDefault="00A74ADD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A74ADD" w:rsidRPr="00501E38" w14:paraId="131A944E" w14:textId="77777777" w:rsidTr="00E07CDF">
        <w:tc>
          <w:tcPr>
            <w:tcW w:w="725" w:type="dxa"/>
          </w:tcPr>
          <w:p w14:paraId="7342B252" w14:textId="1EB1AD72" w:rsidR="00A74ADD" w:rsidRPr="00A74ADD" w:rsidRDefault="00A74ADD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74ADD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946" w:type="dxa"/>
          </w:tcPr>
          <w:p w14:paraId="60BFDF89" w14:textId="4F8FE2F2" w:rsidR="00A74ADD" w:rsidRPr="00A74ADD" w:rsidRDefault="00A74ADD" w:rsidP="005D4F6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74ADD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ay_show</w:t>
            </w:r>
            <w:proofErr w:type="spellEnd"/>
          </w:p>
        </w:tc>
        <w:tc>
          <w:tcPr>
            <w:tcW w:w="1577" w:type="dxa"/>
          </w:tcPr>
          <w:p w14:paraId="3BEF6C67" w14:textId="34ED0B70" w:rsidR="00A74ADD" w:rsidRPr="00A74ADD" w:rsidRDefault="00A74ADD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proofErr w:type="gramStart"/>
            <w:r w:rsidRPr="00A74ADD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Tinyint</w:t>
            </w:r>
            <w:proofErr w:type="spellEnd"/>
            <w:r w:rsidRPr="00A74ADD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(</w:t>
            </w:r>
            <w:proofErr w:type="gramEnd"/>
            <w:r w:rsidRPr="00A74ADD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1)</w:t>
            </w:r>
          </w:p>
        </w:tc>
        <w:tc>
          <w:tcPr>
            <w:tcW w:w="1687" w:type="dxa"/>
          </w:tcPr>
          <w:p w14:paraId="6B1E78E4" w14:textId="4BE4E15D" w:rsidR="00A74ADD" w:rsidRPr="00A74ADD" w:rsidRDefault="00A74ADD" w:rsidP="005D4F69">
            <w:pPr>
              <w:spacing w:after="160"/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A74ADD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แสดงช่องทางชำระเงิน</w:t>
            </w:r>
          </w:p>
        </w:tc>
        <w:tc>
          <w:tcPr>
            <w:tcW w:w="540" w:type="dxa"/>
          </w:tcPr>
          <w:p w14:paraId="0B10BBFE" w14:textId="77777777" w:rsidR="00A74ADD" w:rsidRPr="00A74ADD" w:rsidRDefault="00A74ADD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1C08A7D0" w14:textId="77777777" w:rsidR="00A74ADD" w:rsidRPr="00A74ADD" w:rsidRDefault="00A74ADD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063DCCF3" w14:textId="77777777" w:rsidR="00AE126E" w:rsidRDefault="00AE126E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D593E8E" w14:textId="522C2A5D" w:rsidR="00A74ADD" w:rsidRDefault="00A74ADD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/>
          <w:b/>
          <w:bCs/>
          <w:sz w:val="32"/>
          <w:szCs w:val="32"/>
        </w:rPr>
        <w:t>18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 w:rsidR="00CF7ADD" w:rsidRPr="00CF7ADD">
        <w:rPr>
          <w:rFonts w:ascii="TH SarabunPSK" w:hAnsi="TH SarabunPSK" w:cs="TH SarabunPSK"/>
          <w:sz w:val="32"/>
          <w:szCs w:val="32"/>
          <w:cs/>
        </w:rPr>
        <w:t>ช่องทางการขนส่ง</w:t>
      </w:r>
      <w:r w:rsidR="00CF7ADD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(</w:t>
      </w:r>
      <w:proofErr w:type="spellStart"/>
      <w:r w:rsidR="00CF7ADD" w:rsidRPr="00CF7ADD">
        <w:rPr>
          <w:rFonts w:ascii="TH SarabunPSK" w:hAnsi="TH SarabunPSK" w:cs="TH SarabunPSK"/>
          <w:sz w:val="32"/>
          <w:szCs w:val="32"/>
        </w:rPr>
        <w:t>bk_ord_shipping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A74ADD" w:rsidRPr="00501E38" w14:paraId="380936B4" w14:textId="77777777" w:rsidTr="00E07CDF">
        <w:tc>
          <w:tcPr>
            <w:tcW w:w="725" w:type="dxa"/>
            <w:shd w:val="clear" w:color="auto" w:fill="D0CECE" w:themeFill="background2" w:themeFillShade="E6"/>
          </w:tcPr>
          <w:p w14:paraId="17BCC040" w14:textId="77777777" w:rsidR="00A74ADD" w:rsidRPr="00501E38" w:rsidRDefault="00A74ADD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D0CECE" w:themeFill="background2" w:themeFillShade="E6"/>
          </w:tcPr>
          <w:p w14:paraId="3F28063B" w14:textId="77777777" w:rsidR="00A74ADD" w:rsidRPr="00501E38" w:rsidRDefault="00A74ADD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D0CECE" w:themeFill="background2" w:themeFillShade="E6"/>
          </w:tcPr>
          <w:p w14:paraId="7D83DB00" w14:textId="77777777" w:rsidR="00A74ADD" w:rsidRPr="00501E38" w:rsidRDefault="00A74ADD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D0CECE" w:themeFill="background2" w:themeFillShade="E6"/>
          </w:tcPr>
          <w:p w14:paraId="46757979" w14:textId="77777777" w:rsidR="00A74ADD" w:rsidRPr="00501E38" w:rsidRDefault="00A74ADD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D0CECE" w:themeFill="background2" w:themeFillShade="E6"/>
          </w:tcPr>
          <w:p w14:paraId="23C1F525" w14:textId="77777777" w:rsidR="00A74ADD" w:rsidRPr="00501E38" w:rsidRDefault="00A74ADD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D0CECE" w:themeFill="background2" w:themeFillShade="E6"/>
          </w:tcPr>
          <w:p w14:paraId="62E64C47" w14:textId="77777777" w:rsidR="00A74ADD" w:rsidRPr="00501E38" w:rsidRDefault="00A74ADD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A74ADD" w:rsidRPr="00501E38" w14:paraId="485A5BDC" w14:textId="77777777" w:rsidTr="00E07CDF">
        <w:tc>
          <w:tcPr>
            <w:tcW w:w="725" w:type="dxa"/>
          </w:tcPr>
          <w:p w14:paraId="54847B58" w14:textId="77777777" w:rsidR="00A74ADD" w:rsidRPr="00DB1606" w:rsidRDefault="00A74ADD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B1606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797CC4A5" w14:textId="375AB0D9" w:rsidR="00A74ADD" w:rsidRPr="00DB1606" w:rsidRDefault="00DB160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B1606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shp_id</w:t>
            </w:r>
            <w:proofErr w:type="spellEnd"/>
          </w:p>
        </w:tc>
        <w:tc>
          <w:tcPr>
            <w:tcW w:w="1577" w:type="dxa"/>
          </w:tcPr>
          <w:p w14:paraId="4290DA70" w14:textId="77EC0BCE" w:rsidR="00A74ADD" w:rsidRPr="00DB1606" w:rsidRDefault="00DB160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B1606">
              <w:rPr>
                <w:rFonts w:ascii="TH SarabunPSK" w:hAnsi="TH SarabunPSK" w:cs="TH SarabunPSK"/>
                <w:sz w:val="32"/>
                <w:szCs w:val="32"/>
              </w:rPr>
              <w:t>Tinyint</w:t>
            </w:r>
            <w:proofErr w:type="spellEnd"/>
            <w:r w:rsidRPr="00DB1606"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</w:p>
        </w:tc>
        <w:tc>
          <w:tcPr>
            <w:tcW w:w="1687" w:type="dxa"/>
          </w:tcPr>
          <w:p w14:paraId="4A18D520" w14:textId="35A3399E" w:rsidR="00A74ADD" w:rsidRPr="00DB1606" w:rsidRDefault="00DB1606" w:rsidP="004969A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DB1606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ช่องทางขนส่ง</w:t>
            </w:r>
          </w:p>
        </w:tc>
        <w:tc>
          <w:tcPr>
            <w:tcW w:w="540" w:type="dxa"/>
          </w:tcPr>
          <w:p w14:paraId="35B50FAE" w14:textId="77777777" w:rsidR="00A74ADD" w:rsidRPr="00DB1606" w:rsidRDefault="00A74ADD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B1606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7E2764FE" w14:textId="77777777" w:rsidR="00A74ADD" w:rsidRPr="00DB1606" w:rsidRDefault="00A74ADD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B1606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A74ADD" w:rsidRPr="00501E38" w14:paraId="3D516368" w14:textId="77777777" w:rsidTr="00E07CDF">
        <w:tc>
          <w:tcPr>
            <w:tcW w:w="725" w:type="dxa"/>
          </w:tcPr>
          <w:p w14:paraId="4D82DCDD" w14:textId="272C1332" w:rsidR="00A74ADD" w:rsidRPr="00DB1606" w:rsidRDefault="00DB160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B1606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46" w:type="dxa"/>
          </w:tcPr>
          <w:p w14:paraId="305FF13D" w14:textId="7FB348B2" w:rsidR="00A74ADD" w:rsidRPr="00DB1606" w:rsidRDefault="00DB160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B1606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shp_name</w:t>
            </w:r>
            <w:proofErr w:type="spellEnd"/>
          </w:p>
        </w:tc>
        <w:tc>
          <w:tcPr>
            <w:tcW w:w="1577" w:type="dxa"/>
          </w:tcPr>
          <w:p w14:paraId="6BB67AAA" w14:textId="55852BC9" w:rsidR="00A74ADD" w:rsidRPr="00DB1606" w:rsidRDefault="00DB160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DB1606"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 w:rsidRPr="00DB1606">
              <w:rPr>
                <w:rFonts w:ascii="TH SarabunPSK" w:hAnsi="TH SarabunPSK" w:cs="TH SarabunPSK"/>
                <w:sz w:val="32"/>
                <w:szCs w:val="32"/>
              </w:rPr>
              <w:t>20)</w:t>
            </w:r>
          </w:p>
        </w:tc>
        <w:tc>
          <w:tcPr>
            <w:tcW w:w="1687" w:type="dxa"/>
          </w:tcPr>
          <w:p w14:paraId="528CACDD" w14:textId="0C905C7A" w:rsidR="00A74ADD" w:rsidRPr="00DB1606" w:rsidRDefault="00DB1606" w:rsidP="004969A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DB1606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ชื่อช่องทางขนส่ง</w:t>
            </w:r>
          </w:p>
        </w:tc>
        <w:tc>
          <w:tcPr>
            <w:tcW w:w="540" w:type="dxa"/>
          </w:tcPr>
          <w:p w14:paraId="79D083B5" w14:textId="77777777" w:rsidR="00A74ADD" w:rsidRPr="00DB1606" w:rsidRDefault="00A74ADD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4F59A665" w14:textId="77777777" w:rsidR="00A74ADD" w:rsidRPr="00DB1606" w:rsidRDefault="00A74ADD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A74ADD" w:rsidRPr="00501E38" w14:paraId="62905C66" w14:textId="77777777" w:rsidTr="00E07CDF">
        <w:tc>
          <w:tcPr>
            <w:tcW w:w="725" w:type="dxa"/>
          </w:tcPr>
          <w:p w14:paraId="765F6A24" w14:textId="60E92E71" w:rsidR="00A74ADD" w:rsidRPr="00DB1606" w:rsidRDefault="00DB160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B1606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46" w:type="dxa"/>
          </w:tcPr>
          <w:p w14:paraId="4577CD5B" w14:textId="0A0BE733" w:rsidR="00A74ADD" w:rsidRPr="00DB1606" w:rsidRDefault="00DB160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B1606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shp_detail</w:t>
            </w:r>
            <w:proofErr w:type="spellEnd"/>
          </w:p>
        </w:tc>
        <w:tc>
          <w:tcPr>
            <w:tcW w:w="1577" w:type="dxa"/>
          </w:tcPr>
          <w:p w14:paraId="200DF3A7" w14:textId="76B56471" w:rsidR="00A74ADD" w:rsidRPr="00DB1606" w:rsidRDefault="00DB160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DB1606"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proofErr w:type="gramEnd"/>
            <w:r w:rsidRPr="00DB1606">
              <w:rPr>
                <w:rFonts w:ascii="TH SarabunPSK" w:hAnsi="TH SarabunPSK" w:cs="TH SarabunPSK"/>
                <w:sz w:val="32"/>
                <w:szCs w:val="32"/>
              </w:rPr>
              <w:t>50)</w:t>
            </w:r>
          </w:p>
        </w:tc>
        <w:tc>
          <w:tcPr>
            <w:tcW w:w="1687" w:type="dxa"/>
          </w:tcPr>
          <w:p w14:paraId="52490E1B" w14:textId="50BC76F7" w:rsidR="00A74ADD" w:rsidRPr="00DB1606" w:rsidRDefault="00DB1606" w:rsidP="004969AB">
            <w:pPr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DB1606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รายละเอียด</w:t>
            </w:r>
          </w:p>
        </w:tc>
        <w:tc>
          <w:tcPr>
            <w:tcW w:w="540" w:type="dxa"/>
          </w:tcPr>
          <w:p w14:paraId="57AF03BD" w14:textId="77777777" w:rsidR="00A74ADD" w:rsidRPr="00DB1606" w:rsidRDefault="00A74ADD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702F5302" w14:textId="77777777" w:rsidR="00A74ADD" w:rsidRPr="00DB1606" w:rsidRDefault="00A74ADD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A74ADD" w:rsidRPr="00501E38" w14:paraId="026AC83C" w14:textId="77777777" w:rsidTr="00E07CDF">
        <w:tc>
          <w:tcPr>
            <w:tcW w:w="725" w:type="dxa"/>
          </w:tcPr>
          <w:p w14:paraId="5735ABD1" w14:textId="6CA7979D" w:rsidR="00A74ADD" w:rsidRPr="00DB1606" w:rsidRDefault="00DB160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B1606">
              <w:rPr>
                <w:rFonts w:ascii="TH SarabunPSK" w:hAnsi="TH SarabunPSK" w:cs="TH SarabunPSK"/>
                <w:sz w:val="32"/>
                <w:szCs w:val="32"/>
              </w:rPr>
              <w:lastRenderedPageBreak/>
              <w:t>4</w:t>
            </w:r>
          </w:p>
        </w:tc>
        <w:tc>
          <w:tcPr>
            <w:tcW w:w="1946" w:type="dxa"/>
          </w:tcPr>
          <w:p w14:paraId="410D46F2" w14:textId="552003E6" w:rsidR="00A74ADD" w:rsidRPr="00DB1606" w:rsidRDefault="00DB1606" w:rsidP="005D4F6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B1606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shp_price</w:t>
            </w:r>
            <w:proofErr w:type="spellEnd"/>
          </w:p>
        </w:tc>
        <w:tc>
          <w:tcPr>
            <w:tcW w:w="1577" w:type="dxa"/>
          </w:tcPr>
          <w:p w14:paraId="35677979" w14:textId="0F942C11" w:rsidR="00A74ADD" w:rsidRPr="00DB1606" w:rsidRDefault="00DB160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DB1606">
              <w:rPr>
                <w:rFonts w:ascii="TH SarabunPSK" w:hAnsi="TH SarabunPSK" w:cs="TH SarabunPSK"/>
                <w:sz w:val="32"/>
                <w:szCs w:val="32"/>
              </w:rPr>
              <w:t xml:space="preserve">Int </w:t>
            </w:r>
          </w:p>
        </w:tc>
        <w:tc>
          <w:tcPr>
            <w:tcW w:w="1687" w:type="dxa"/>
          </w:tcPr>
          <w:p w14:paraId="5DABDC57" w14:textId="7B25AC2D" w:rsidR="00A74ADD" w:rsidRPr="00DB1606" w:rsidRDefault="00DB1606" w:rsidP="004969A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DB1606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าคาช่องทางขนส่ง</w:t>
            </w:r>
          </w:p>
        </w:tc>
        <w:tc>
          <w:tcPr>
            <w:tcW w:w="540" w:type="dxa"/>
          </w:tcPr>
          <w:p w14:paraId="2530D717" w14:textId="77777777" w:rsidR="00A74ADD" w:rsidRPr="00DB1606" w:rsidRDefault="00A74ADD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5DB84CE5" w14:textId="77777777" w:rsidR="00A74ADD" w:rsidRPr="00DB1606" w:rsidRDefault="00A74ADD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DB1606" w:rsidRPr="00501E38" w14:paraId="552BCE05" w14:textId="77777777" w:rsidTr="00E07CDF">
        <w:tc>
          <w:tcPr>
            <w:tcW w:w="725" w:type="dxa"/>
          </w:tcPr>
          <w:p w14:paraId="32AE91F9" w14:textId="0C8B7EA5" w:rsidR="00DB1606" w:rsidRPr="00DB1606" w:rsidRDefault="00DB160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B1606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946" w:type="dxa"/>
          </w:tcPr>
          <w:p w14:paraId="6E22D7E5" w14:textId="1210AA84" w:rsidR="00DB1606" w:rsidRPr="00DB1606" w:rsidRDefault="00DB160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B1606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shp_show</w:t>
            </w:r>
            <w:proofErr w:type="spellEnd"/>
          </w:p>
        </w:tc>
        <w:tc>
          <w:tcPr>
            <w:tcW w:w="1577" w:type="dxa"/>
          </w:tcPr>
          <w:p w14:paraId="49C14F3F" w14:textId="5E77AD85" w:rsidR="00DB1606" w:rsidRPr="00DB1606" w:rsidRDefault="00DB160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proofErr w:type="gramStart"/>
            <w:r w:rsidRPr="00DB1606">
              <w:rPr>
                <w:rFonts w:ascii="TH SarabunPSK" w:hAnsi="TH SarabunPSK" w:cs="TH SarabunPSK"/>
                <w:sz w:val="32"/>
                <w:szCs w:val="32"/>
              </w:rPr>
              <w:t>Tinyint</w:t>
            </w:r>
            <w:proofErr w:type="spellEnd"/>
            <w:r w:rsidRPr="00DB1606">
              <w:rPr>
                <w:rFonts w:ascii="TH SarabunPSK" w:hAnsi="TH SarabunPSK" w:cs="TH SarabunPSK"/>
                <w:sz w:val="32"/>
                <w:szCs w:val="32"/>
              </w:rPr>
              <w:t>(</w:t>
            </w:r>
            <w:proofErr w:type="gramEnd"/>
            <w:r w:rsidRPr="00DB1606">
              <w:rPr>
                <w:rFonts w:ascii="TH SarabunPSK" w:hAnsi="TH SarabunPSK" w:cs="TH SarabunPSK"/>
                <w:sz w:val="32"/>
                <w:szCs w:val="32"/>
              </w:rPr>
              <w:t>1)</w:t>
            </w:r>
          </w:p>
        </w:tc>
        <w:tc>
          <w:tcPr>
            <w:tcW w:w="1687" w:type="dxa"/>
          </w:tcPr>
          <w:p w14:paraId="180A02D3" w14:textId="6627FE9D" w:rsidR="00DB1606" w:rsidRPr="00DB1606" w:rsidRDefault="00DB1606" w:rsidP="004969AB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DB1606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  <w:cs/>
              </w:rPr>
              <w:t>แสดงช่องทางขนส่ง</w:t>
            </w:r>
          </w:p>
        </w:tc>
        <w:tc>
          <w:tcPr>
            <w:tcW w:w="540" w:type="dxa"/>
          </w:tcPr>
          <w:p w14:paraId="531B1172" w14:textId="77777777" w:rsidR="00DB1606" w:rsidRPr="00DB1606" w:rsidRDefault="00DB160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5079367A" w14:textId="77777777" w:rsidR="00DB1606" w:rsidRPr="00DB1606" w:rsidRDefault="00DB160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1C485107" w14:textId="77777777" w:rsidR="00A74ADD" w:rsidRDefault="00A74ADD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6E8404C" w14:textId="1DF6DFF6" w:rsidR="00DB1606" w:rsidRDefault="00DB1606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/>
          <w:b/>
          <w:bCs/>
          <w:sz w:val="32"/>
          <w:szCs w:val="32"/>
        </w:rPr>
        <w:t>19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 w:rsidR="00AD4ACD" w:rsidRPr="00AD4ACD">
        <w:rPr>
          <w:rFonts w:ascii="TH SarabunPSK" w:hAnsi="TH SarabunPSK" w:cs="TH SarabunPSK"/>
          <w:sz w:val="32"/>
          <w:szCs w:val="32"/>
          <w:cs/>
        </w:rPr>
        <w:t>ความคิดเห็นสินค้</w:t>
      </w:r>
      <w:r w:rsidR="00AD4ACD">
        <w:rPr>
          <w:rFonts w:ascii="TH SarabunPSK" w:hAnsi="TH SarabunPSK" w:cs="TH SarabunPSK" w:hint="cs"/>
          <w:sz w:val="32"/>
          <w:szCs w:val="32"/>
          <w:cs/>
        </w:rPr>
        <w:t>า</w:t>
      </w:r>
      <w:r w:rsidR="00AD4ACD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(</w:t>
      </w:r>
      <w:proofErr w:type="spellStart"/>
      <w:r w:rsidR="00AD4ACD" w:rsidRPr="00AD4ACD">
        <w:rPr>
          <w:rFonts w:ascii="TH SarabunPSK" w:hAnsi="TH SarabunPSK" w:cs="TH SarabunPSK"/>
          <w:sz w:val="32"/>
          <w:szCs w:val="32"/>
        </w:rPr>
        <w:t>bk_prd_comment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AD4ACD" w:rsidRPr="00501E38" w14:paraId="21650623" w14:textId="77777777" w:rsidTr="00E07CDF">
        <w:tc>
          <w:tcPr>
            <w:tcW w:w="725" w:type="dxa"/>
            <w:shd w:val="clear" w:color="auto" w:fill="D0CECE" w:themeFill="background2" w:themeFillShade="E6"/>
          </w:tcPr>
          <w:p w14:paraId="53BF9A1D" w14:textId="77777777" w:rsidR="00AD4ACD" w:rsidRPr="00501E38" w:rsidRDefault="00AD4ACD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D0CECE" w:themeFill="background2" w:themeFillShade="E6"/>
          </w:tcPr>
          <w:p w14:paraId="78882D23" w14:textId="77777777" w:rsidR="00AD4ACD" w:rsidRPr="00501E38" w:rsidRDefault="00AD4ACD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D0CECE" w:themeFill="background2" w:themeFillShade="E6"/>
          </w:tcPr>
          <w:p w14:paraId="1B38996B" w14:textId="77777777" w:rsidR="00AD4ACD" w:rsidRPr="00501E38" w:rsidRDefault="00AD4ACD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D0CECE" w:themeFill="background2" w:themeFillShade="E6"/>
          </w:tcPr>
          <w:p w14:paraId="65626188" w14:textId="77777777" w:rsidR="00AD4ACD" w:rsidRPr="00501E38" w:rsidRDefault="00AD4ACD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D0CECE" w:themeFill="background2" w:themeFillShade="E6"/>
          </w:tcPr>
          <w:p w14:paraId="0A447913" w14:textId="77777777" w:rsidR="00AD4ACD" w:rsidRPr="00501E38" w:rsidRDefault="00AD4ACD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D0CECE" w:themeFill="background2" w:themeFillShade="E6"/>
          </w:tcPr>
          <w:p w14:paraId="7FE57922" w14:textId="77777777" w:rsidR="00AD4ACD" w:rsidRPr="00501E38" w:rsidRDefault="00AD4ACD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DA1F82" w:rsidRPr="00501E38" w14:paraId="44593CAB" w14:textId="77777777" w:rsidTr="00E07CDF">
        <w:tc>
          <w:tcPr>
            <w:tcW w:w="725" w:type="dxa"/>
          </w:tcPr>
          <w:p w14:paraId="3BA93F10" w14:textId="77777777" w:rsidR="00DA1F82" w:rsidRPr="00DA1F82" w:rsidRDefault="00DA1F82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A1F8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66E51430" w14:textId="510B3FC7" w:rsidR="00DA1F82" w:rsidRPr="00DA1F82" w:rsidRDefault="00DA1F82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A1F82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cmm_id</w:t>
            </w:r>
            <w:proofErr w:type="spellEnd"/>
          </w:p>
        </w:tc>
        <w:tc>
          <w:tcPr>
            <w:tcW w:w="1577" w:type="dxa"/>
          </w:tcPr>
          <w:p w14:paraId="7D446B4C" w14:textId="0DF33644" w:rsidR="00DA1F82" w:rsidRPr="00DA1F82" w:rsidRDefault="00DA1F82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DA1F82">
              <w:rPr>
                <w:rFonts w:ascii="TH SarabunPSK" w:hAnsi="TH SarabunPSK" w:cs="TH SarabunPSK"/>
                <w:sz w:val="32"/>
                <w:szCs w:val="32"/>
              </w:rPr>
              <w:t xml:space="preserve">Int </w:t>
            </w:r>
          </w:p>
        </w:tc>
        <w:tc>
          <w:tcPr>
            <w:tcW w:w="1687" w:type="dxa"/>
          </w:tcPr>
          <w:p w14:paraId="44D53819" w14:textId="50E87751" w:rsidR="00DA1F82" w:rsidRPr="00DA1F82" w:rsidRDefault="00DA1F82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DA1F82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</w:t>
            </w:r>
            <w:r w:rsidRPr="00AD4ACD">
              <w:rPr>
                <w:rFonts w:ascii="TH SarabunPSK" w:hAnsi="TH SarabunPSK" w:cs="TH SarabunPSK"/>
                <w:sz w:val="32"/>
                <w:szCs w:val="32"/>
                <w:cs/>
              </w:rPr>
              <w:t>ความคิดเห็น</w:t>
            </w:r>
          </w:p>
        </w:tc>
        <w:tc>
          <w:tcPr>
            <w:tcW w:w="540" w:type="dxa"/>
          </w:tcPr>
          <w:p w14:paraId="42D5E9BA" w14:textId="77777777" w:rsidR="00DA1F82" w:rsidRPr="00DA1F82" w:rsidRDefault="00DA1F82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A1F82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23746BD3" w14:textId="77777777" w:rsidR="00DA1F82" w:rsidRPr="00DA1F82" w:rsidRDefault="00DA1F82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A1F82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DA1F82" w:rsidRPr="00501E38" w14:paraId="02F10AC1" w14:textId="77777777" w:rsidTr="00E07CDF">
        <w:tc>
          <w:tcPr>
            <w:tcW w:w="725" w:type="dxa"/>
          </w:tcPr>
          <w:p w14:paraId="2E793CBF" w14:textId="67FF4DE9" w:rsidR="00DA1F82" w:rsidRPr="00DA1F82" w:rsidRDefault="00DA1F82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A1F82">
              <w:rPr>
                <w:rFonts w:ascii="TH SarabunPSK" w:hAnsi="TH SarabunPSK" w:cs="TH SarabunPSK"/>
                <w:sz w:val="32"/>
                <w:szCs w:val="32"/>
                <w:cs/>
              </w:rPr>
              <w:t>2</w:t>
            </w:r>
          </w:p>
        </w:tc>
        <w:tc>
          <w:tcPr>
            <w:tcW w:w="1946" w:type="dxa"/>
          </w:tcPr>
          <w:p w14:paraId="7C1C2FF1" w14:textId="02063BE2" w:rsidR="00DA1F82" w:rsidRPr="00DA1F82" w:rsidRDefault="00DA1F82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A1F82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rd_id</w:t>
            </w:r>
            <w:proofErr w:type="spellEnd"/>
          </w:p>
        </w:tc>
        <w:tc>
          <w:tcPr>
            <w:tcW w:w="1577" w:type="dxa"/>
          </w:tcPr>
          <w:p w14:paraId="60683878" w14:textId="46758733" w:rsidR="00DA1F82" w:rsidRPr="00DA1F82" w:rsidRDefault="00DA1F82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DA1F82">
              <w:rPr>
                <w:rFonts w:ascii="TH SarabunPSK" w:hAnsi="TH SarabunPSK" w:cs="TH SarabunPSK"/>
                <w:sz w:val="32"/>
                <w:szCs w:val="32"/>
              </w:rPr>
              <w:t xml:space="preserve">Int </w:t>
            </w:r>
          </w:p>
        </w:tc>
        <w:tc>
          <w:tcPr>
            <w:tcW w:w="1687" w:type="dxa"/>
          </w:tcPr>
          <w:p w14:paraId="194B409E" w14:textId="7B9EF9A8" w:rsidR="00DA1F82" w:rsidRPr="00DA1F82" w:rsidRDefault="00DA1F82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DA1F82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สินค้า</w:t>
            </w:r>
          </w:p>
        </w:tc>
        <w:tc>
          <w:tcPr>
            <w:tcW w:w="540" w:type="dxa"/>
          </w:tcPr>
          <w:p w14:paraId="76FAABE3" w14:textId="5DF50448" w:rsidR="00DA1F82" w:rsidRPr="00DA1F82" w:rsidRDefault="00E64E64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09A1100A" w14:textId="77777777" w:rsidR="00DA1F82" w:rsidRPr="00DA1F82" w:rsidRDefault="00DA1F82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DA1F82" w:rsidRPr="00501E38" w14:paraId="5CCC3F24" w14:textId="77777777" w:rsidTr="00E07CDF">
        <w:tc>
          <w:tcPr>
            <w:tcW w:w="725" w:type="dxa"/>
          </w:tcPr>
          <w:p w14:paraId="74364DA6" w14:textId="485CD83C" w:rsidR="00DA1F82" w:rsidRPr="00DA1F82" w:rsidRDefault="00DA1F82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A1F82">
              <w:rPr>
                <w:rFonts w:ascii="TH SarabunPSK" w:hAnsi="TH SarabunPSK" w:cs="TH SarabunPSK"/>
                <w:sz w:val="32"/>
                <w:szCs w:val="32"/>
                <w:cs/>
              </w:rPr>
              <w:t>3</w:t>
            </w:r>
          </w:p>
        </w:tc>
        <w:tc>
          <w:tcPr>
            <w:tcW w:w="1946" w:type="dxa"/>
          </w:tcPr>
          <w:p w14:paraId="624DDAB5" w14:textId="1DC00932" w:rsidR="00DA1F82" w:rsidRPr="00DA1F82" w:rsidRDefault="00DA1F82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A1F82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mmb_id</w:t>
            </w:r>
            <w:proofErr w:type="spellEnd"/>
          </w:p>
        </w:tc>
        <w:tc>
          <w:tcPr>
            <w:tcW w:w="1577" w:type="dxa"/>
          </w:tcPr>
          <w:p w14:paraId="5FCC36D5" w14:textId="25D087B8" w:rsidR="00DA1F82" w:rsidRPr="00DA1F82" w:rsidRDefault="00DA1F82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DA1F82">
              <w:rPr>
                <w:rFonts w:ascii="TH SarabunPSK" w:hAnsi="TH SarabunPSK" w:cs="TH SarabunPSK"/>
                <w:sz w:val="32"/>
                <w:szCs w:val="32"/>
              </w:rPr>
              <w:t xml:space="preserve">Int </w:t>
            </w:r>
          </w:p>
        </w:tc>
        <w:tc>
          <w:tcPr>
            <w:tcW w:w="1687" w:type="dxa"/>
          </w:tcPr>
          <w:p w14:paraId="3860647E" w14:textId="55BDE636" w:rsidR="00DA1F82" w:rsidRPr="00DA1F82" w:rsidRDefault="00DA1F82" w:rsidP="005D4F69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DA1F82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รหัสสมาชิก</w:t>
            </w:r>
          </w:p>
        </w:tc>
        <w:tc>
          <w:tcPr>
            <w:tcW w:w="540" w:type="dxa"/>
          </w:tcPr>
          <w:p w14:paraId="64FC0AD1" w14:textId="1A2A04FE" w:rsidR="00DA1F82" w:rsidRPr="00DA1F82" w:rsidRDefault="00E64E64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3437D3FC" w14:textId="77777777" w:rsidR="00DA1F82" w:rsidRPr="00DA1F82" w:rsidRDefault="00DA1F82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DA1F82" w:rsidRPr="00501E38" w14:paraId="06030DEA" w14:textId="77777777" w:rsidTr="00E07CDF">
        <w:tc>
          <w:tcPr>
            <w:tcW w:w="725" w:type="dxa"/>
          </w:tcPr>
          <w:p w14:paraId="229F24B1" w14:textId="2CE0418D" w:rsidR="00DA1F82" w:rsidRPr="00DA1F82" w:rsidRDefault="00DA1F82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A1F82">
              <w:rPr>
                <w:rFonts w:ascii="TH SarabunPSK" w:hAnsi="TH SarabunPSK" w:cs="TH SarabunPSK"/>
                <w:sz w:val="32"/>
                <w:szCs w:val="32"/>
                <w:cs/>
              </w:rPr>
              <w:t>4</w:t>
            </w:r>
          </w:p>
        </w:tc>
        <w:tc>
          <w:tcPr>
            <w:tcW w:w="1946" w:type="dxa"/>
          </w:tcPr>
          <w:p w14:paraId="4E4F6142" w14:textId="6C4D665F" w:rsidR="00DA1F82" w:rsidRPr="00DA1F82" w:rsidRDefault="00DA1F82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A1F82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cmm_rating</w:t>
            </w:r>
            <w:proofErr w:type="spellEnd"/>
          </w:p>
        </w:tc>
        <w:tc>
          <w:tcPr>
            <w:tcW w:w="1577" w:type="dxa"/>
          </w:tcPr>
          <w:p w14:paraId="5652FB57" w14:textId="4BF36FAA" w:rsidR="00DA1F82" w:rsidRPr="00DA1F82" w:rsidRDefault="00DA1F82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DA1F82">
              <w:rPr>
                <w:rFonts w:ascii="TH SarabunPSK" w:hAnsi="TH SarabunPSK" w:cs="TH SarabunPSK"/>
                <w:sz w:val="32"/>
                <w:szCs w:val="32"/>
              </w:rPr>
              <w:t xml:space="preserve">Int </w:t>
            </w:r>
          </w:p>
        </w:tc>
        <w:tc>
          <w:tcPr>
            <w:tcW w:w="1687" w:type="dxa"/>
          </w:tcPr>
          <w:p w14:paraId="488114B1" w14:textId="01A936E1" w:rsidR="00DA1F82" w:rsidRPr="00DA1F82" w:rsidRDefault="00DA1F82" w:rsidP="005D4F69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DA1F82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คะแนน</w:t>
            </w:r>
            <w:r w:rsidR="004969AB">
              <w:rPr>
                <w:rFonts w:ascii="TH SarabunPSK" w:hAnsi="TH SarabunPSK" w:cs="TH SarabunPSK" w:hint="cs"/>
                <w:sz w:val="32"/>
                <w:szCs w:val="32"/>
                <w:cs/>
              </w:rPr>
              <w:t>สินค้า</w:t>
            </w:r>
          </w:p>
        </w:tc>
        <w:tc>
          <w:tcPr>
            <w:tcW w:w="540" w:type="dxa"/>
          </w:tcPr>
          <w:p w14:paraId="1B03AD35" w14:textId="77777777" w:rsidR="00DA1F82" w:rsidRPr="00DA1F82" w:rsidRDefault="00DA1F82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77189B19" w14:textId="77777777" w:rsidR="00DA1F82" w:rsidRPr="00DA1F82" w:rsidRDefault="00DA1F82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DA1F82" w:rsidRPr="00501E38" w14:paraId="4E67323E" w14:textId="77777777" w:rsidTr="00E07CDF">
        <w:tc>
          <w:tcPr>
            <w:tcW w:w="725" w:type="dxa"/>
          </w:tcPr>
          <w:p w14:paraId="0EC6E42D" w14:textId="323F8A33" w:rsidR="00DA1F82" w:rsidRPr="00DA1F82" w:rsidRDefault="00DA1F82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A1F82">
              <w:rPr>
                <w:rFonts w:ascii="TH SarabunPSK" w:hAnsi="TH SarabunPSK" w:cs="TH SarabunPSK"/>
                <w:sz w:val="32"/>
                <w:szCs w:val="32"/>
                <w:cs/>
              </w:rPr>
              <w:t>5</w:t>
            </w:r>
          </w:p>
        </w:tc>
        <w:tc>
          <w:tcPr>
            <w:tcW w:w="1946" w:type="dxa"/>
          </w:tcPr>
          <w:p w14:paraId="7F2C3C74" w14:textId="059A5EF9" w:rsidR="00DA1F82" w:rsidRPr="00DA1F82" w:rsidRDefault="00DA1F82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A1F82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cmm_detail</w:t>
            </w:r>
            <w:proofErr w:type="spellEnd"/>
          </w:p>
        </w:tc>
        <w:tc>
          <w:tcPr>
            <w:tcW w:w="1577" w:type="dxa"/>
          </w:tcPr>
          <w:p w14:paraId="5F18317D" w14:textId="1B54589B" w:rsidR="00DA1F82" w:rsidRPr="00DA1F82" w:rsidRDefault="00DA1F82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DA1F82">
              <w:rPr>
                <w:rFonts w:ascii="TH SarabunPSK" w:hAnsi="TH SarabunPSK" w:cs="TH SarabunPSK"/>
                <w:sz w:val="32"/>
                <w:szCs w:val="32"/>
              </w:rPr>
              <w:t xml:space="preserve">Text </w:t>
            </w:r>
          </w:p>
        </w:tc>
        <w:tc>
          <w:tcPr>
            <w:tcW w:w="1687" w:type="dxa"/>
          </w:tcPr>
          <w:p w14:paraId="3E2F7249" w14:textId="24ACC593" w:rsidR="00DA1F82" w:rsidRPr="00DA1F82" w:rsidRDefault="00DA1F82" w:rsidP="005D4F69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DA1F82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รายละเอียด</w:t>
            </w:r>
          </w:p>
        </w:tc>
        <w:tc>
          <w:tcPr>
            <w:tcW w:w="540" w:type="dxa"/>
          </w:tcPr>
          <w:p w14:paraId="3D40273F" w14:textId="77777777" w:rsidR="00DA1F82" w:rsidRPr="00DA1F82" w:rsidRDefault="00DA1F82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612E75B9" w14:textId="77777777" w:rsidR="00DA1F82" w:rsidRPr="00DA1F82" w:rsidRDefault="00DA1F82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DA1F82" w:rsidRPr="00501E38" w14:paraId="036FD4BA" w14:textId="77777777" w:rsidTr="00E07CDF">
        <w:tc>
          <w:tcPr>
            <w:tcW w:w="725" w:type="dxa"/>
          </w:tcPr>
          <w:p w14:paraId="696F1F64" w14:textId="4AA5A769" w:rsidR="00DA1F82" w:rsidRPr="00DA1F82" w:rsidRDefault="00DA1F82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A1F82">
              <w:rPr>
                <w:rFonts w:ascii="TH SarabunPSK" w:hAnsi="TH SarabunPSK" w:cs="TH SarabunPSK"/>
                <w:sz w:val="32"/>
                <w:szCs w:val="32"/>
                <w:cs/>
              </w:rPr>
              <w:t>6</w:t>
            </w:r>
          </w:p>
        </w:tc>
        <w:tc>
          <w:tcPr>
            <w:tcW w:w="1946" w:type="dxa"/>
          </w:tcPr>
          <w:p w14:paraId="67143A22" w14:textId="4F3EB469" w:rsidR="00DA1F82" w:rsidRPr="00DA1F82" w:rsidRDefault="00DA1F82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A1F82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cmm_date</w:t>
            </w:r>
            <w:proofErr w:type="spellEnd"/>
          </w:p>
        </w:tc>
        <w:tc>
          <w:tcPr>
            <w:tcW w:w="1577" w:type="dxa"/>
          </w:tcPr>
          <w:p w14:paraId="0E071F65" w14:textId="6DC429F9" w:rsidR="00DA1F82" w:rsidRPr="00DA1F82" w:rsidRDefault="00DA1F82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DA1F82">
              <w:rPr>
                <w:rFonts w:ascii="TH SarabunPSK" w:hAnsi="TH SarabunPSK" w:cs="TH SarabunPSK"/>
                <w:sz w:val="32"/>
                <w:szCs w:val="32"/>
              </w:rPr>
              <w:t xml:space="preserve">Datetime </w:t>
            </w:r>
          </w:p>
        </w:tc>
        <w:tc>
          <w:tcPr>
            <w:tcW w:w="1687" w:type="dxa"/>
          </w:tcPr>
          <w:p w14:paraId="424C0E87" w14:textId="55B0908D" w:rsidR="00DA1F82" w:rsidRPr="00CF51E2" w:rsidRDefault="00DA1F82" w:rsidP="005D4F69">
            <w:pPr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DA1F82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วันที่</w:t>
            </w:r>
            <w:r w:rsidRPr="00AD4ACD">
              <w:rPr>
                <w:rFonts w:ascii="TH SarabunPSK" w:hAnsi="TH SarabunPSK" w:cs="TH SarabunPSK"/>
                <w:sz w:val="32"/>
                <w:szCs w:val="32"/>
                <w:cs/>
              </w:rPr>
              <w:t>ความคิดเห็น</w:t>
            </w:r>
          </w:p>
        </w:tc>
        <w:tc>
          <w:tcPr>
            <w:tcW w:w="540" w:type="dxa"/>
          </w:tcPr>
          <w:p w14:paraId="7AD62AA7" w14:textId="77777777" w:rsidR="00DA1F82" w:rsidRPr="00DA1F82" w:rsidRDefault="00DA1F82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052F522A" w14:textId="77777777" w:rsidR="00DA1F82" w:rsidRPr="00DA1F82" w:rsidRDefault="00DA1F82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DA1F82" w:rsidRPr="00501E38" w14:paraId="1E75B938" w14:textId="77777777" w:rsidTr="00E07CDF">
        <w:tc>
          <w:tcPr>
            <w:tcW w:w="725" w:type="dxa"/>
          </w:tcPr>
          <w:p w14:paraId="43BF87B0" w14:textId="50143BAA" w:rsidR="00DA1F82" w:rsidRPr="00DA1F82" w:rsidRDefault="00DA1F82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A1F82">
              <w:rPr>
                <w:rFonts w:ascii="TH SarabunPSK" w:hAnsi="TH SarabunPSK" w:cs="TH SarabunPSK"/>
                <w:sz w:val="32"/>
                <w:szCs w:val="32"/>
                <w:cs/>
              </w:rPr>
              <w:t>7</w:t>
            </w:r>
          </w:p>
        </w:tc>
        <w:tc>
          <w:tcPr>
            <w:tcW w:w="1946" w:type="dxa"/>
          </w:tcPr>
          <w:p w14:paraId="25C551AB" w14:textId="26A77375" w:rsidR="00DA1F82" w:rsidRPr="00DA1F82" w:rsidRDefault="00DA1F82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A1F82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cmm_show</w:t>
            </w:r>
            <w:proofErr w:type="spellEnd"/>
          </w:p>
        </w:tc>
        <w:tc>
          <w:tcPr>
            <w:tcW w:w="1577" w:type="dxa"/>
          </w:tcPr>
          <w:p w14:paraId="1DDAC1B9" w14:textId="752CCD59" w:rsidR="00DA1F82" w:rsidRPr="00DA1F82" w:rsidRDefault="00DA1F82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proofErr w:type="gramStart"/>
            <w:r w:rsidRPr="00DA1F82">
              <w:rPr>
                <w:rFonts w:ascii="TH SarabunPSK" w:hAnsi="TH SarabunPSK" w:cs="TH SarabunPSK"/>
                <w:sz w:val="32"/>
                <w:szCs w:val="32"/>
              </w:rPr>
              <w:t>Tinyint</w:t>
            </w:r>
            <w:proofErr w:type="spellEnd"/>
            <w:r w:rsidRPr="00DA1F82">
              <w:rPr>
                <w:rFonts w:ascii="TH SarabunPSK" w:hAnsi="TH SarabunPSK" w:cs="TH SarabunPSK"/>
                <w:sz w:val="32"/>
                <w:szCs w:val="32"/>
              </w:rPr>
              <w:t>(</w:t>
            </w:r>
            <w:proofErr w:type="gramEnd"/>
            <w:r w:rsidRPr="00DA1F82">
              <w:rPr>
                <w:rFonts w:ascii="TH SarabunPSK" w:hAnsi="TH SarabunPSK" w:cs="TH SarabunPSK"/>
                <w:sz w:val="32"/>
                <w:szCs w:val="32"/>
              </w:rPr>
              <w:t>1)</w:t>
            </w:r>
          </w:p>
        </w:tc>
        <w:tc>
          <w:tcPr>
            <w:tcW w:w="1687" w:type="dxa"/>
          </w:tcPr>
          <w:p w14:paraId="6C469D50" w14:textId="1FE2200C" w:rsidR="00DA1F82" w:rsidRPr="00DA1F82" w:rsidRDefault="004969AB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444444"/>
                <w:sz w:val="32"/>
                <w:szCs w:val="32"/>
                <w:shd w:val="clear" w:color="auto" w:fill="FFFFFF"/>
                <w:cs/>
              </w:rPr>
              <w:t>สถานะ</w:t>
            </w:r>
            <w:r w:rsidR="00DA1F82" w:rsidRPr="00AD4ACD">
              <w:rPr>
                <w:rFonts w:ascii="TH SarabunPSK" w:hAnsi="TH SarabunPSK" w:cs="TH SarabunPSK"/>
                <w:sz w:val="32"/>
                <w:szCs w:val="32"/>
                <w:cs/>
              </w:rPr>
              <w:t>ความคิดเห็น</w:t>
            </w:r>
          </w:p>
        </w:tc>
        <w:tc>
          <w:tcPr>
            <w:tcW w:w="540" w:type="dxa"/>
          </w:tcPr>
          <w:p w14:paraId="6C0DEE5C" w14:textId="77777777" w:rsidR="00DA1F82" w:rsidRPr="00DA1F82" w:rsidRDefault="00DA1F82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6D7E39A1" w14:textId="77777777" w:rsidR="00DA1F82" w:rsidRPr="00DA1F82" w:rsidRDefault="00DA1F82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78AAE5CA" w14:textId="77777777" w:rsidR="00DB1606" w:rsidRDefault="00DB1606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1B7F99E" w14:textId="2600BFCE" w:rsidR="00CF51E2" w:rsidRDefault="00CF51E2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/>
          <w:b/>
          <w:bCs/>
          <w:sz w:val="32"/>
          <w:szCs w:val="32"/>
        </w:rPr>
        <w:t>20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 w:rsidR="00826B4F" w:rsidRPr="00826B4F">
        <w:rPr>
          <w:rFonts w:ascii="TH SarabunPSK" w:hAnsi="TH SarabunPSK" w:cs="TH SarabunPSK"/>
          <w:sz w:val="32"/>
          <w:szCs w:val="32"/>
          <w:cs/>
        </w:rPr>
        <w:t>รูปสินค้า</w:t>
      </w:r>
      <w:r>
        <w:rPr>
          <w:rFonts w:ascii="TH SarabunPSK" w:hAnsi="TH SarabunPSK" w:cs="TH SarabunPSK"/>
          <w:sz w:val="32"/>
          <w:szCs w:val="32"/>
        </w:rPr>
        <w:t>(</w:t>
      </w:r>
      <w:proofErr w:type="spellStart"/>
      <w:r w:rsidR="0040045C" w:rsidRPr="0040045C">
        <w:rPr>
          <w:rFonts w:ascii="TH SarabunPSK" w:hAnsi="TH SarabunPSK" w:cs="TH SarabunPSK"/>
          <w:sz w:val="32"/>
          <w:szCs w:val="32"/>
        </w:rPr>
        <w:t>bk_prd_image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40045C" w:rsidRPr="00501E38" w14:paraId="42067F7D" w14:textId="77777777" w:rsidTr="00E07CDF">
        <w:tc>
          <w:tcPr>
            <w:tcW w:w="725" w:type="dxa"/>
            <w:shd w:val="clear" w:color="auto" w:fill="D0CECE" w:themeFill="background2" w:themeFillShade="E6"/>
          </w:tcPr>
          <w:p w14:paraId="0EF7FFFC" w14:textId="77777777" w:rsidR="0040045C" w:rsidRPr="00501E38" w:rsidRDefault="0040045C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D0CECE" w:themeFill="background2" w:themeFillShade="E6"/>
          </w:tcPr>
          <w:p w14:paraId="5B242E1A" w14:textId="77777777" w:rsidR="0040045C" w:rsidRPr="00501E38" w:rsidRDefault="0040045C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D0CECE" w:themeFill="background2" w:themeFillShade="E6"/>
          </w:tcPr>
          <w:p w14:paraId="16098732" w14:textId="77777777" w:rsidR="0040045C" w:rsidRPr="00501E38" w:rsidRDefault="0040045C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D0CECE" w:themeFill="background2" w:themeFillShade="E6"/>
          </w:tcPr>
          <w:p w14:paraId="06944449" w14:textId="77777777" w:rsidR="0040045C" w:rsidRPr="00501E38" w:rsidRDefault="0040045C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D0CECE" w:themeFill="background2" w:themeFillShade="E6"/>
          </w:tcPr>
          <w:p w14:paraId="010C6410" w14:textId="77777777" w:rsidR="0040045C" w:rsidRPr="00501E38" w:rsidRDefault="0040045C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D0CECE" w:themeFill="background2" w:themeFillShade="E6"/>
          </w:tcPr>
          <w:p w14:paraId="53676E7C" w14:textId="77777777" w:rsidR="0040045C" w:rsidRPr="00501E38" w:rsidRDefault="0040045C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40045C" w:rsidRPr="00501E38" w14:paraId="303C245D" w14:textId="77777777" w:rsidTr="00E07CDF">
        <w:tc>
          <w:tcPr>
            <w:tcW w:w="725" w:type="dxa"/>
          </w:tcPr>
          <w:p w14:paraId="0E55A7B2" w14:textId="77777777" w:rsidR="0040045C" w:rsidRPr="00AE126E" w:rsidRDefault="0040045C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E126E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070EFD82" w14:textId="7D193674" w:rsidR="0040045C" w:rsidRPr="00E64E64" w:rsidRDefault="0040045C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E64E64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rim_id</w:t>
            </w:r>
            <w:proofErr w:type="spellEnd"/>
          </w:p>
        </w:tc>
        <w:tc>
          <w:tcPr>
            <w:tcW w:w="1577" w:type="dxa"/>
          </w:tcPr>
          <w:p w14:paraId="65200D49" w14:textId="6DC40250" w:rsidR="0040045C" w:rsidRPr="00E64E64" w:rsidRDefault="00900B9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E64E64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19AA980B" w14:textId="5AA23AAB" w:rsidR="0040045C" w:rsidRPr="00E64E64" w:rsidRDefault="00900B9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64E64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  <w:cs/>
              </w:rPr>
              <w:t>รหัสรูปสินค้า</w:t>
            </w:r>
          </w:p>
        </w:tc>
        <w:tc>
          <w:tcPr>
            <w:tcW w:w="540" w:type="dxa"/>
          </w:tcPr>
          <w:p w14:paraId="40978E66" w14:textId="77777777" w:rsidR="0040045C" w:rsidRPr="00E64E64" w:rsidRDefault="0040045C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64E64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113EC5EF" w14:textId="77777777" w:rsidR="0040045C" w:rsidRPr="00E64E64" w:rsidRDefault="0040045C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E64E64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40045C" w:rsidRPr="00501E38" w14:paraId="443F7544" w14:textId="77777777" w:rsidTr="00E07CDF">
        <w:tc>
          <w:tcPr>
            <w:tcW w:w="725" w:type="dxa"/>
          </w:tcPr>
          <w:p w14:paraId="0E4BC2A7" w14:textId="662C11CE" w:rsidR="0040045C" w:rsidRPr="00AE126E" w:rsidRDefault="0040045C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46" w:type="dxa"/>
          </w:tcPr>
          <w:p w14:paraId="0B77435C" w14:textId="2BD1F207" w:rsidR="0040045C" w:rsidRPr="00E64E64" w:rsidRDefault="0040045C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E64E64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rim_name</w:t>
            </w:r>
            <w:proofErr w:type="spellEnd"/>
          </w:p>
        </w:tc>
        <w:tc>
          <w:tcPr>
            <w:tcW w:w="1577" w:type="dxa"/>
          </w:tcPr>
          <w:p w14:paraId="795FC6DB" w14:textId="397A025D" w:rsidR="0040045C" w:rsidRPr="00E64E64" w:rsidRDefault="0040045C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E64E64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Char(</w:t>
            </w:r>
            <w:proofErr w:type="gramEnd"/>
            <w:r w:rsidRPr="00E64E64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100)</w:t>
            </w:r>
          </w:p>
        </w:tc>
        <w:tc>
          <w:tcPr>
            <w:tcW w:w="1687" w:type="dxa"/>
          </w:tcPr>
          <w:p w14:paraId="6A5CC6BA" w14:textId="75CA88DA" w:rsidR="0040045C" w:rsidRPr="00E64E64" w:rsidRDefault="00900B9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64E64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ชื่อรูปสินค้า</w:t>
            </w:r>
          </w:p>
        </w:tc>
        <w:tc>
          <w:tcPr>
            <w:tcW w:w="540" w:type="dxa"/>
          </w:tcPr>
          <w:p w14:paraId="0440C17D" w14:textId="77777777" w:rsidR="0040045C" w:rsidRPr="00E64E64" w:rsidRDefault="0040045C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434B8BD0" w14:textId="77777777" w:rsidR="0040045C" w:rsidRPr="00E64E64" w:rsidRDefault="0040045C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40045C" w:rsidRPr="00501E38" w14:paraId="05236064" w14:textId="77777777" w:rsidTr="00E07CDF">
        <w:tc>
          <w:tcPr>
            <w:tcW w:w="725" w:type="dxa"/>
          </w:tcPr>
          <w:p w14:paraId="51828F36" w14:textId="43B40871" w:rsidR="0040045C" w:rsidRPr="00AE126E" w:rsidRDefault="0040045C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46" w:type="dxa"/>
          </w:tcPr>
          <w:p w14:paraId="18BCFED5" w14:textId="38C11841" w:rsidR="0040045C" w:rsidRPr="00E64E64" w:rsidRDefault="0040045C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E64E64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rd_id</w:t>
            </w:r>
            <w:proofErr w:type="spellEnd"/>
          </w:p>
        </w:tc>
        <w:tc>
          <w:tcPr>
            <w:tcW w:w="1577" w:type="dxa"/>
          </w:tcPr>
          <w:p w14:paraId="258900A8" w14:textId="20C153B4" w:rsidR="0040045C" w:rsidRPr="00E64E64" w:rsidRDefault="00900B9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E64E64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13EAE741" w14:textId="187B1B95" w:rsidR="0040045C" w:rsidRPr="00E64E64" w:rsidRDefault="00E64E64" w:rsidP="005D4F6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64E64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สินค้า</w:t>
            </w:r>
          </w:p>
        </w:tc>
        <w:tc>
          <w:tcPr>
            <w:tcW w:w="540" w:type="dxa"/>
          </w:tcPr>
          <w:p w14:paraId="35B66143" w14:textId="7EE0E5DE" w:rsidR="0040045C" w:rsidRPr="00E64E64" w:rsidRDefault="00E64E64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64E64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30BE071B" w14:textId="77777777" w:rsidR="0040045C" w:rsidRPr="00E64E64" w:rsidRDefault="0040045C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19801525" w14:textId="77777777" w:rsidR="00CF51E2" w:rsidRDefault="00CF51E2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B48B19B" w14:textId="762BB579" w:rsidR="000663CE" w:rsidRDefault="000663CE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/>
          <w:b/>
          <w:bCs/>
          <w:sz w:val="32"/>
          <w:szCs w:val="32"/>
        </w:rPr>
        <w:t>2</w:t>
      </w:r>
      <w:r w:rsidR="00826B4F">
        <w:rPr>
          <w:rFonts w:ascii="TH SarabunPSK" w:hAnsi="TH SarabunPSK" w:cs="TH SarabunPSK"/>
          <w:b/>
          <w:bCs/>
          <w:sz w:val="32"/>
          <w:szCs w:val="32"/>
        </w:rPr>
        <w:t>1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 w:rsidRPr="00AD4ACD">
        <w:rPr>
          <w:rFonts w:ascii="TH SarabunPSK" w:hAnsi="TH SarabunPSK" w:cs="TH SarabunPSK"/>
          <w:sz w:val="32"/>
          <w:szCs w:val="32"/>
          <w:cs/>
        </w:rPr>
        <w:t>ความคิดเห็นสินค้</w:t>
      </w:r>
      <w:r>
        <w:rPr>
          <w:rFonts w:ascii="TH SarabunPSK" w:hAnsi="TH SarabunPSK" w:cs="TH SarabunPSK" w:hint="cs"/>
          <w:sz w:val="32"/>
          <w:szCs w:val="32"/>
          <w:cs/>
        </w:rPr>
        <w:t>า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826B4F" w:rsidRPr="00826B4F">
        <w:rPr>
          <w:rFonts w:ascii="TH SarabunPSK" w:hAnsi="TH SarabunPSK" w:cs="TH SarabunPSK"/>
          <w:sz w:val="32"/>
          <w:szCs w:val="32"/>
        </w:rPr>
        <w:t>bk_prd_product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0663CE" w:rsidRPr="00501E38" w14:paraId="044092DD" w14:textId="77777777" w:rsidTr="00E07CDF">
        <w:tc>
          <w:tcPr>
            <w:tcW w:w="725" w:type="dxa"/>
            <w:shd w:val="clear" w:color="auto" w:fill="D0CECE" w:themeFill="background2" w:themeFillShade="E6"/>
          </w:tcPr>
          <w:p w14:paraId="62E91779" w14:textId="77777777" w:rsidR="000663CE" w:rsidRPr="00501E38" w:rsidRDefault="000663CE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D0CECE" w:themeFill="background2" w:themeFillShade="E6"/>
          </w:tcPr>
          <w:p w14:paraId="23366D0D" w14:textId="77777777" w:rsidR="000663CE" w:rsidRPr="00501E38" w:rsidRDefault="000663CE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D0CECE" w:themeFill="background2" w:themeFillShade="E6"/>
          </w:tcPr>
          <w:p w14:paraId="7A025B5E" w14:textId="77777777" w:rsidR="000663CE" w:rsidRPr="00501E38" w:rsidRDefault="000663CE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D0CECE" w:themeFill="background2" w:themeFillShade="E6"/>
          </w:tcPr>
          <w:p w14:paraId="47782893" w14:textId="77777777" w:rsidR="000663CE" w:rsidRPr="00501E38" w:rsidRDefault="000663CE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D0CECE" w:themeFill="background2" w:themeFillShade="E6"/>
          </w:tcPr>
          <w:p w14:paraId="67B959F4" w14:textId="77777777" w:rsidR="000663CE" w:rsidRPr="00501E38" w:rsidRDefault="000663CE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D0CECE" w:themeFill="background2" w:themeFillShade="E6"/>
          </w:tcPr>
          <w:p w14:paraId="4CBCDB94" w14:textId="77777777" w:rsidR="000663CE" w:rsidRPr="00501E38" w:rsidRDefault="000663CE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A15FBB" w:rsidRPr="00501E38" w14:paraId="0E101CBC" w14:textId="77777777" w:rsidTr="00E07CDF">
        <w:tc>
          <w:tcPr>
            <w:tcW w:w="725" w:type="dxa"/>
          </w:tcPr>
          <w:p w14:paraId="1A3DA119" w14:textId="77777777" w:rsidR="00A15FBB" w:rsidRPr="00850C1C" w:rsidRDefault="00A15FB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4959FD7F" w14:textId="49875368" w:rsidR="00A15FBB" w:rsidRPr="00850C1C" w:rsidRDefault="00A15FBB" w:rsidP="005D4F69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</w:rPr>
            </w:pPr>
            <w:proofErr w:type="spellStart"/>
            <w:r w:rsidRPr="00850C1C">
              <w:rPr>
                <w:rStyle w:val="commentedcolumn"/>
                <w:rFonts w:ascii="TH SarabunPSK" w:hAnsi="TH SarabunPSK" w:cs="TH SarabunPSK"/>
                <w:color w:val="444444"/>
                <w:sz w:val="32"/>
                <w:szCs w:val="32"/>
              </w:rPr>
              <w:t>prd_id</w:t>
            </w:r>
            <w:proofErr w:type="spellEnd"/>
          </w:p>
        </w:tc>
        <w:tc>
          <w:tcPr>
            <w:tcW w:w="1577" w:type="dxa"/>
          </w:tcPr>
          <w:p w14:paraId="1C5EBA92" w14:textId="11C6CC14" w:rsidR="00A15FBB" w:rsidRPr="00850C1C" w:rsidRDefault="00A15FBB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792826D0" w14:textId="3CF8C941" w:rsidR="00A15FBB" w:rsidRPr="00850C1C" w:rsidRDefault="00850C1C" w:rsidP="005D4F69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40" w:type="dxa"/>
          </w:tcPr>
          <w:p w14:paraId="1465E71C" w14:textId="77777777" w:rsidR="00A15FBB" w:rsidRPr="00850C1C" w:rsidRDefault="00A15FB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245FE63B" w14:textId="77777777" w:rsidR="00A15FBB" w:rsidRPr="00850C1C" w:rsidRDefault="00A15FBB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50C1C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A15FBB" w:rsidRPr="00501E38" w14:paraId="390CB0B4" w14:textId="77777777" w:rsidTr="00A15FBB">
        <w:tc>
          <w:tcPr>
            <w:tcW w:w="725" w:type="dxa"/>
            <w:shd w:val="clear" w:color="auto" w:fill="auto"/>
          </w:tcPr>
          <w:p w14:paraId="3B309231" w14:textId="1B2B0DB9" w:rsidR="00A15FBB" w:rsidRPr="00850C1C" w:rsidRDefault="00A15FB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46" w:type="dxa"/>
            <w:shd w:val="clear" w:color="auto" w:fill="auto"/>
          </w:tcPr>
          <w:p w14:paraId="51652D54" w14:textId="445B1F57" w:rsidR="00A15FBB" w:rsidRPr="00850C1C" w:rsidRDefault="00A15FBB" w:rsidP="005D4F6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850C1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rd_img</w:t>
            </w:r>
            <w:proofErr w:type="spellEnd"/>
          </w:p>
        </w:tc>
        <w:tc>
          <w:tcPr>
            <w:tcW w:w="1577" w:type="dxa"/>
            <w:shd w:val="clear" w:color="auto" w:fill="auto"/>
          </w:tcPr>
          <w:p w14:paraId="3188CCF4" w14:textId="037DCFB6" w:rsidR="00A15FBB" w:rsidRPr="00850C1C" w:rsidRDefault="00A15FBB" w:rsidP="005D4F6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gramStart"/>
            <w:r w:rsidRPr="00850C1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Char(</w:t>
            </w:r>
            <w:proofErr w:type="gramEnd"/>
            <w:r w:rsidRPr="00850C1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50)</w:t>
            </w:r>
          </w:p>
        </w:tc>
        <w:tc>
          <w:tcPr>
            <w:tcW w:w="1687" w:type="dxa"/>
            <w:shd w:val="clear" w:color="auto" w:fill="auto"/>
          </w:tcPr>
          <w:p w14:paraId="682B7385" w14:textId="106A1597" w:rsidR="00A15FBB" w:rsidRPr="00850C1C" w:rsidRDefault="00850C1C" w:rsidP="005D4F6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ูปสินค้า</w:t>
            </w:r>
          </w:p>
        </w:tc>
        <w:tc>
          <w:tcPr>
            <w:tcW w:w="540" w:type="dxa"/>
            <w:shd w:val="clear" w:color="auto" w:fill="auto"/>
          </w:tcPr>
          <w:p w14:paraId="65FBAF13" w14:textId="77777777" w:rsidR="00A15FBB" w:rsidRPr="00850C1C" w:rsidRDefault="00A15FB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821" w:type="dxa"/>
            <w:shd w:val="clear" w:color="auto" w:fill="auto"/>
          </w:tcPr>
          <w:p w14:paraId="03784C1D" w14:textId="77777777" w:rsidR="00A15FBB" w:rsidRPr="00850C1C" w:rsidRDefault="00A15FB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A15FBB" w:rsidRPr="00501E38" w14:paraId="5DA03F50" w14:textId="77777777" w:rsidTr="00A15FBB">
        <w:tc>
          <w:tcPr>
            <w:tcW w:w="725" w:type="dxa"/>
            <w:shd w:val="clear" w:color="auto" w:fill="auto"/>
          </w:tcPr>
          <w:p w14:paraId="2E4CEDA1" w14:textId="5DBA393D" w:rsidR="00A15FBB" w:rsidRPr="00850C1C" w:rsidRDefault="00A15FB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46" w:type="dxa"/>
            <w:shd w:val="clear" w:color="auto" w:fill="auto"/>
          </w:tcPr>
          <w:p w14:paraId="5844FF19" w14:textId="7153FEA4" w:rsidR="00A15FBB" w:rsidRPr="00850C1C" w:rsidRDefault="00A15FBB" w:rsidP="005D4F6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850C1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rd_name</w:t>
            </w:r>
            <w:proofErr w:type="spellEnd"/>
          </w:p>
        </w:tc>
        <w:tc>
          <w:tcPr>
            <w:tcW w:w="1577" w:type="dxa"/>
            <w:shd w:val="clear" w:color="auto" w:fill="auto"/>
          </w:tcPr>
          <w:p w14:paraId="69FB491B" w14:textId="5EBDDA56" w:rsidR="00A15FBB" w:rsidRPr="00850C1C" w:rsidRDefault="00A15FBB" w:rsidP="005D4F6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gramStart"/>
            <w:r w:rsidRPr="00850C1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Char(</w:t>
            </w:r>
            <w:proofErr w:type="gramEnd"/>
            <w:r w:rsidRPr="00850C1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50)</w:t>
            </w:r>
          </w:p>
        </w:tc>
        <w:tc>
          <w:tcPr>
            <w:tcW w:w="1687" w:type="dxa"/>
            <w:shd w:val="clear" w:color="auto" w:fill="auto"/>
          </w:tcPr>
          <w:p w14:paraId="683087A5" w14:textId="08C73887" w:rsidR="00A15FBB" w:rsidRPr="00850C1C" w:rsidRDefault="00850C1C" w:rsidP="005D4F6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ชื่อสินค้า</w:t>
            </w:r>
          </w:p>
        </w:tc>
        <w:tc>
          <w:tcPr>
            <w:tcW w:w="540" w:type="dxa"/>
            <w:shd w:val="clear" w:color="auto" w:fill="auto"/>
          </w:tcPr>
          <w:p w14:paraId="28D0A1EE" w14:textId="77777777" w:rsidR="00A15FBB" w:rsidRPr="00850C1C" w:rsidRDefault="00A15FB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821" w:type="dxa"/>
            <w:shd w:val="clear" w:color="auto" w:fill="auto"/>
          </w:tcPr>
          <w:p w14:paraId="66E0EAE5" w14:textId="77777777" w:rsidR="00A15FBB" w:rsidRPr="00850C1C" w:rsidRDefault="00A15FB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A15FBB" w:rsidRPr="00501E38" w14:paraId="49C8F1A2" w14:textId="77777777" w:rsidTr="00A15FBB">
        <w:tc>
          <w:tcPr>
            <w:tcW w:w="725" w:type="dxa"/>
            <w:shd w:val="clear" w:color="auto" w:fill="auto"/>
          </w:tcPr>
          <w:p w14:paraId="623D53DC" w14:textId="4C32BA7E" w:rsidR="00A15FBB" w:rsidRPr="00850C1C" w:rsidRDefault="00A15FB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946" w:type="dxa"/>
            <w:shd w:val="clear" w:color="auto" w:fill="auto"/>
          </w:tcPr>
          <w:p w14:paraId="65C714B5" w14:textId="7424F8BC" w:rsidR="00A15FBB" w:rsidRPr="00850C1C" w:rsidRDefault="00A15FBB" w:rsidP="005D4F6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850C1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rd_detail</w:t>
            </w:r>
            <w:proofErr w:type="spellEnd"/>
          </w:p>
        </w:tc>
        <w:tc>
          <w:tcPr>
            <w:tcW w:w="1577" w:type="dxa"/>
            <w:shd w:val="clear" w:color="auto" w:fill="auto"/>
          </w:tcPr>
          <w:p w14:paraId="21725246" w14:textId="15B16B07" w:rsidR="00A15FBB" w:rsidRPr="00850C1C" w:rsidRDefault="00A15FBB" w:rsidP="005D4F6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 xml:space="preserve">Text </w:t>
            </w:r>
          </w:p>
        </w:tc>
        <w:tc>
          <w:tcPr>
            <w:tcW w:w="1687" w:type="dxa"/>
            <w:shd w:val="clear" w:color="auto" w:fill="auto"/>
          </w:tcPr>
          <w:p w14:paraId="39CB1E33" w14:textId="0F6923BA" w:rsidR="00A15FBB" w:rsidRPr="00850C1C" w:rsidRDefault="00850C1C" w:rsidP="005D4F6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  <w:cs/>
              </w:rPr>
              <w:t>รายละเอียด</w:t>
            </w:r>
          </w:p>
        </w:tc>
        <w:tc>
          <w:tcPr>
            <w:tcW w:w="540" w:type="dxa"/>
            <w:shd w:val="clear" w:color="auto" w:fill="auto"/>
          </w:tcPr>
          <w:p w14:paraId="40524B0A" w14:textId="77777777" w:rsidR="00A15FBB" w:rsidRPr="00850C1C" w:rsidRDefault="00A15FB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821" w:type="dxa"/>
            <w:shd w:val="clear" w:color="auto" w:fill="auto"/>
          </w:tcPr>
          <w:p w14:paraId="3015A789" w14:textId="77777777" w:rsidR="00A15FBB" w:rsidRPr="00850C1C" w:rsidRDefault="00A15FB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A15FBB" w:rsidRPr="00501E38" w14:paraId="08DA8723" w14:textId="77777777" w:rsidTr="00A15FBB">
        <w:tc>
          <w:tcPr>
            <w:tcW w:w="725" w:type="dxa"/>
            <w:shd w:val="clear" w:color="auto" w:fill="auto"/>
          </w:tcPr>
          <w:p w14:paraId="7FB4E749" w14:textId="51294BBD" w:rsidR="00A15FBB" w:rsidRPr="00850C1C" w:rsidRDefault="00A15FB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946" w:type="dxa"/>
            <w:shd w:val="clear" w:color="auto" w:fill="auto"/>
          </w:tcPr>
          <w:p w14:paraId="5A19D820" w14:textId="392330A0" w:rsidR="00A15FBB" w:rsidRPr="00850C1C" w:rsidRDefault="00A15FBB" w:rsidP="005D4F6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850C1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rd_price</w:t>
            </w:r>
            <w:proofErr w:type="spellEnd"/>
          </w:p>
        </w:tc>
        <w:tc>
          <w:tcPr>
            <w:tcW w:w="1577" w:type="dxa"/>
            <w:shd w:val="clear" w:color="auto" w:fill="auto"/>
          </w:tcPr>
          <w:p w14:paraId="2C85202A" w14:textId="128FD57D" w:rsidR="00A15FBB" w:rsidRPr="00850C1C" w:rsidRDefault="00A15FBB" w:rsidP="005D4F6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  <w:shd w:val="clear" w:color="auto" w:fill="auto"/>
          </w:tcPr>
          <w:p w14:paraId="0A2FAB40" w14:textId="7E38A00E" w:rsidR="00A15FBB" w:rsidRPr="00850C1C" w:rsidRDefault="00850C1C" w:rsidP="005D4F6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าคาสินค้า</w:t>
            </w:r>
          </w:p>
        </w:tc>
        <w:tc>
          <w:tcPr>
            <w:tcW w:w="540" w:type="dxa"/>
            <w:shd w:val="clear" w:color="auto" w:fill="auto"/>
          </w:tcPr>
          <w:p w14:paraId="61C96E5F" w14:textId="77777777" w:rsidR="00A15FBB" w:rsidRPr="00850C1C" w:rsidRDefault="00A15FB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821" w:type="dxa"/>
            <w:shd w:val="clear" w:color="auto" w:fill="auto"/>
          </w:tcPr>
          <w:p w14:paraId="079C0E3A" w14:textId="77777777" w:rsidR="00A15FBB" w:rsidRPr="00850C1C" w:rsidRDefault="00A15FB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A15FBB" w:rsidRPr="00501E38" w14:paraId="0D552337" w14:textId="77777777" w:rsidTr="00A15FBB">
        <w:tc>
          <w:tcPr>
            <w:tcW w:w="725" w:type="dxa"/>
            <w:shd w:val="clear" w:color="auto" w:fill="auto"/>
          </w:tcPr>
          <w:p w14:paraId="43854082" w14:textId="384B74F1" w:rsidR="00A15FBB" w:rsidRPr="00850C1C" w:rsidRDefault="00A15FB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946" w:type="dxa"/>
            <w:shd w:val="clear" w:color="auto" w:fill="auto"/>
          </w:tcPr>
          <w:p w14:paraId="6A0894B0" w14:textId="11CA63E8" w:rsidR="00A15FBB" w:rsidRPr="00850C1C" w:rsidRDefault="00A15FBB" w:rsidP="005D4F69">
            <w:pPr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proofErr w:type="spellStart"/>
            <w:r w:rsidRPr="00850C1C">
              <w:rPr>
                <w:rStyle w:val="commentedcolumn"/>
                <w:rFonts w:ascii="TH SarabunPSK" w:hAnsi="TH SarabunPSK" w:cs="TH SarabunPSK"/>
                <w:color w:val="000000"/>
                <w:sz w:val="32"/>
                <w:szCs w:val="32"/>
              </w:rPr>
              <w:t>prd_coin</w:t>
            </w:r>
            <w:proofErr w:type="spellEnd"/>
          </w:p>
        </w:tc>
        <w:tc>
          <w:tcPr>
            <w:tcW w:w="1577" w:type="dxa"/>
            <w:shd w:val="clear" w:color="auto" w:fill="auto"/>
          </w:tcPr>
          <w:p w14:paraId="663D1F7E" w14:textId="32FDD50F" w:rsidR="00A15FBB" w:rsidRPr="00850C1C" w:rsidRDefault="00A15FBB" w:rsidP="005D4F6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  <w:shd w:val="clear" w:color="auto" w:fill="auto"/>
          </w:tcPr>
          <w:p w14:paraId="51EE12C4" w14:textId="2F4D95A3" w:rsidR="00A15FBB" w:rsidRPr="00850C1C" w:rsidRDefault="00850C1C" w:rsidP="005D4F69">
            <w:pPr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เหรียญสินค้า</w:t>
            </w:r>
          </w:p>
        </w:tc>
        <w:tc>
          <w:tcPr>
            <w:tcW w:w="540" w:type="dxa"/>
            <w:shd w:val="clear" w:color="auto" w:fill="auto"/>
          </w:tcPr>
          <w:p w14:paraId="3552DBEB" w14:textId="77777777" w:rsidR="00A15FBB" w:rsidRPr="00850C1C" w:rsidRDefault="00A15FB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821" w:type="dxa"/>
            <w:shd w:val="clear" w:color="auto" w:fill="auto"/>
          </w:tcPr>
          <w:p w14:paraId="46CBA3BB" w14:textId="77777777" w:rsidR="00A15FBB" w:rsidRPr="00850C1C" w:rsidRDefault="00A15FB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A15FBB" w:rsidRPr="00501E38" w14:paraId="4E0362D7" w14:textId="77777777" w:rsidTr="00A15FBB">
        <w:tc>
          <w:tcPr>
            <w:tcW w:w="725" w:type="dxa"/>
            <w:shd w:val="clear" w:color="auto" w:fill="auto"/>
          </w:tcPr>
          <w:p w14:paraId="33675A88" w14:textId="41D20EE1" w:rsidR="00A15FBB" w:rsidRPr="00850C1C" w:rsidRDefault="00A15FB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946" w:type="dxa"/>
            <w:shd w:val="clear" w:color="auto" w:fill="auto"/>
          </w:tcPr>
          <w:p w14:paraId="1F08D99E" w14:textId="6109A3A5" w:rsidR="00A15FBB" w:rsidRPr="00850C1C" w:rsidRDefault="00A15FBB" w:rsidP="005D4F6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850C1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rd_qty</w:t>
            </w:r>
            <w:proofErr w:type="spellEnd"/>
          </w:p>
        </w:tc>
        <w:tc>
          <w:tcPr>
            <w:tcW w:w="1577" w:type="dxa"/>
            <w:shd w:val="clear" w:color="auto" w:fill="auto"/>
          </w:tcPr>
          <w:p w14:paraId="31913D71" w14:textId="4EE36036" w:rsidR="00A15FBB" w:rsidRPr="00850C1C" w:rsidRDefault="00A15FBB" w:rsidP="005D4F6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  <w:shd w:val="clear" w:color="auto" w:fill="auto"/>
          </w:tcPr>
          <w:p w14:paraId="2BEEF6FD" w14:textId="3B949CFC" w:rsidR="00A15FBB" w:rsidRPr="00850C1C" w:rsidRDefault="00850C1C" w:rsidP="005D4F6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  <w:cs/>
              </w:rPr>
              <w:t>จำนวนสินค้า</w:t>
            </w:r>
          </w:p>
        </w:tc>
        <w:tc>
          <w:tcPr>
            <w:tcW w:w="540" w:type="dxa"/>
            <w:shd w:val="clear" w:color="auto" w:fill="auto"/>
          </w:tcPr>
          <w:p w14:paraId="098600B6" w14:textId="77777777" w:rsidR="00A15FBB" w:rsidRPr="00850C1C" w:rsidRDefault="00A15FB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821" w:type="dxa"/>
            <w:shd w:val="clear" w:color="auto" w:fill="auto"/>
          </w:tcPr>
          <w:p w14:paraId="74D5ED74" w14:textId="77777777" w:rsidR="00A15FBB" w:rsidRPr="00850C1C" w:rsidRDefault="00A15FB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A15FBB" w:rsidRPr="00501E38" w14:paraId="3054D14F" w14:textId="77777777" w:rsidTr="00A15FBB">
        <w:tc>
          <w:tcPr>
            <w:tcW w:w="725" w:type="dxa"/>
            <w:shd w:val="clear" w:color="auto" w:fill="auto"/>
          </w:tcPr>
          <w:p w14:paraId="4B284641" w14:textId="32919299" w:rsidR="00A15FBB" w:rsidRPr="00850C1C" w:rsidRDefault="00A15FB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1946" w:type="dxa"/>
            <w:shd w:val="clear" w:color="auto" w:fill="auto"/>
          </w:tcPr>
          <w:p w14:paraId="631C07EC" w14:textId="5173463B" w:rsidR="00A15FBB" w:rsidRPr="00850C1C" w:rsidRDefault="00A15FBB" w:rsidP="005D4F6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850C1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rd_show</w:t>
            </w:r>
            <w:proofErr w:type="spellEnd"/>
          </w:p>
        </w:tc>
        <w:tc>
          <w:tcPr>
            <w:tcW w:w="1577" w:type="dxa"/>
            <w:shd w:val="clear" w:color="auto" w:fill="auto"/>
          </w:tcPr>
          <w:p w14:paraId="4568E08B" w14:textId="6A862FC2" w:rsidR="00A15FBB" w:rsidRPr="00850C1C" w:rsidRDefault="00A15FBB" w:rsidP="005D4F6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proofErr w:type="gramStart"/>
            <w:r w:rsidRPr="00850C1C">
              <w:rPr>
                <w:rFonts w:ascii="TH SarabunPSK" w:hAnsi="TH SarabunPSK" w:cs="TH SarabunPSK"/>
                <w:sz w:val="32"/>
                <w:szCs w:val="32"/>
              </w:rPr>
              <w:t>Tinyint</w:t>
            </w:r>
            <w:proofErr w:type="spellEnd"/>
            <w:r w:rsidRPr="00850C1C">
              <w:rPr>
                <w:rFonts w:ascii="TH SarabunPSK" w:hAnsi="TH SarabunPSK" w:cs="TH SarabunPSK"/>
                <w:sz w:val="32"/>
                <w:szCs w:val="32"/>
              </w:rPr>
              <w:t>(</w:t>
            </w:r>
            <w:proofErr w:type="gramEnd"/>
            <w:r w:rsidRPr="00850C1C">
              <w:rPr>
                <w:rFonts w:ascii="TH SarabunPSK" w:hAnsi="TH SarabunPSK" w:cs="TH SarabunPSK"/>
                <w:sz w:val="32"/>
                <w:szCs w:val="32"/>
              </w:rPr>
              <w:t>1)</w:t>
            </w:r>
          </w:p>
        </w:tc>
        <w:tc>
          <w:tcPr>
            <w:tcW w:w="1687" w:type="dxa"/>
            <w:shd w:val="clear" w:color="auto" w:fill="auto"/>
          </w:tcPr>
          <w:p w14:paraId="637B1F58" w14:textId="24D0BC46" w:rsidR="00A15FBB" w:rsidRPr="00850C1C" w:rsidRDefault="00850C1C" w:rsidP="005D4F6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  <w:cs/>
              </w:rPr>
              <w:t>แสดงสินค้า</w:t>
            </w:r>
          </w:p>
        </w:tc>
        <w:tc>
          <w:tcPr>
            <w:tcW w:w="540" w:type="dxa"/>
            <w:shd w:val="clear" w:color="auto" w:fill="auto"/>
          </w:tcPr>
          <w:p w14:paraId="056E4D90" w14:textId="77777777" w:rsidR="00A15FBB" w:rsidRPr="00850C1C" w:rsidRDefault="00A15FB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821" w:type="dxa"/>
            <w:shd w:val="clear" w:color="auto" w:fill="auto"/>
          </w:tcPr>
          <w:p w14:paraId="73A23193" w14:textId="77777777" w:rsidR="00A15FBB" w:rsidRPr="00850C1C" w:rsidRDefault="00A15FB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A15FBB" w:rsidRPr="00501E38" w14:paraId="045C4464" w14:textId="77777777" w:rsidTr="00A15FBB">
        <w:tc>
          <w:tcPr>
            <w:tcW w:w="725" w:type="dxa"/>
            <w:shd w:val="clear" w:color="auto" w:fill="auto"/>
          </w:tcPr>
          <w:p w14:paraId="11AC09F4" w14:textId="15B1CEA7" w:rsidR="00A15FBB" w:rsidRPr="00850C1C" w:rsidRDefault="00A15FB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1946" w:type="dxa"/>
            <w:shd w:val="clear" w:color="auto" w:fill="auto"/>
          </w:tcPr>
          <w:p w14:paraId="10069BDA" w14:textId="02EBA289" w:rsidR="00A15FBB" w:rsidRPr="00850C1C" w:rsidRDefault="00A15FBB" w:rsidP="005D4F6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850C1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rd_preorder</w:t>
            </w:r>
            <w:proofErr w:type="spellEnd"/>
          </w:p>
        </w:tc>
        <w:tc>
          <w:tcPr>
            <w:tcW w:w="1577" w:type="dxa"/>
            <w:shd w:val="clear" w:color="auto" w:fill="auto"/>
          </w:tcPr>
          <w:p w14:paraId="6895B53D" w14:textId="6413AA56" w:rsidR="00A15FBB" w:rsidRPr="00850C1C" w:rsidRDefault="00A15FBB" w:rsidP="005D4F6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proofErr w:type="gramStart"/>
            <w:r w:rsidRPr="00850C1C">
              <w:rPr>
                <w:rFonts w:ascii="TH SarabunPSK" w:hAnsi="TH SarabunPSK" w:cs="TH SarabunPSK"/>
                <w:sz w:val="32"/>
                <w:szCs w:val="32"/>
              </w:rPr>
              <w:t>Tinyint</w:t>
            </w:r>
            <w:proofErr w:type="spellEnd"/>
            <w:r w:rsidRPr="00850C1C">
              <w:rPr>
                <w:rFonts w:ascii="TH SarabunPSK" w:hAnsi="TH SarabunPSK" w:cs="TH SarabunPSK"/>
                <w:sz w:val="32"/>
                <w:szCs w:val="32"/>
              </w:rPr>
              <w:t>(</w:t>
            </w:r>
            <w:proofErr w:type="gramEnd"/>
            <w:r w:rsidRPr="00850C1C">
              <w:rPr>
                <w:rFonts w:ascii="TH SarabunPSK" w:hAnsi="TH SarabunPSK" w:cs="TH SarabunPSK"/>
                <w:sz w:val="32"/>
                <w:szCs w:val="32"/>
              </w:rPr>
              <w:t>1)</w:t>
            </w:r>
          </w:p>
        </w:tc>
        <w:tc>
          <w:tcPr>
            <w:tcW w:w="1687" w:type="dxa"/>
            <w:shd w:val="clear" w:color="auto" w:fill="auto"/>
          </w:tcPr>
          <w:p w14:paraId="5256C418" w14:textId="45F726D3" w:rsidR="00A15FBB" w:rsidRPr="00850C1C" w:rsidRDefault="00850C1C" w:rsidP="005D4F69">
            <w:pPr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สินค้าพรีออ</w:t>
            </w:r>
            <w:proofErr w:type="spellStart"/>
            <w:r w:rsidRPr="00850C1C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เดอร์</w:t>
            </w:r>
            <w:proofErr w:type="spellEnd"/>
          </w:p>
        </w:tc>
        <w:tc>
          <w:tcPr>
            <w:tcW w:w="540" w:type="dxa"/>
            <w:shd w:val="clear" w:color="auto" w:fill="auto"/>
          </w:tcPr>
          <w:p w14:paraId="65ADABE0" w14:textId="53F95E64" w:rsidR="00A15FBB" w:rsidRPr="00850C1C" w:rsidRDefault="00A15FB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821" w:type="dxa"/>
            <w:shd w:val="clear" w:color="auto" w:fill="auto"/>
          </w:tcPr>
          <w:p w14:paraId="52A7A470" w14:textId="77777777" w:rsidR="00A15FBB" w:rsidRPr="00850C1C" w:rsidRDefault="00A15FB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0663CE" w:rsidRPr="00501E38" w14:paraId="7A8BFA91" w14:textId="77777777" w:rsidTr="00E07CDF">
        <w:tc>
          <w:tcPr>
            <w:tcW w:w="725" w:type="dxa"/>
          </w:tcPr>
          <w:p w14:paraId="787A6203" w14:textId="117568B8" w:rsidR="000663CE" w:rsidRPr="00850C1C" w:rsidRDefault="00A15FB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946" w:type="dxa"/>
          </w:tcPr>
          <w:p w14:paraId="0A0EF698" w14:textId="305AC82B" w:rsidR="000663CE" w:rsidRPr="00850C1C" w:rsidRDefault="00A15FBB" w:rsidP="005D4F6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50C1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ty_id</w:t>
            </w:r>
            <w:proofErr w:type="spellEnd"/>
          </w:p>
        </w:tc>
        <w:tc>
          <w:tcPr>
            <w:tcW w:w="1577" w:type="dxa"/>
          </w:tcPr>
          <w:p w14:paraId="7B16CF1A" w14:textId="628D09AD" w:rsidR="000663CE" w:rsidRPr="00850C1C" w:rsidRDefault="00A15FBB" w:rsidP="005D4F6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351406E4" w14:textId="5099EEEE" w:rsidR="000663CE" w:rsidRPr="00850C1C" w:rsidRDefault="00850C1C" w:rsidP="005D4F69">
            <w:pPr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รหัสประเภทสินค้า</w:t>
            </w:r>
          </w:p>
        </w:tc>
        <w:tc>
          <w:tcPr>
            <w:tcW w:w="540" w:type="dxa"/>
          </w:tcPr>
          <w:p w14:paraId="5C5928C6" w14:textId="44B1266D" w:rsidR="000663CE" w:rsidRPr="00850C1C" w:rsidRDefault="00850C1C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637E2CDD" w14:textId="77777777" w:rsidR="000663CE" w:rsidRPr="00850C1C" w:rsidRDefault="000663C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0663CE" w:rsidRPr="00501E38" w14:paraId="7F052B7D" w14:textId="77777777" w:rsidTr="00E07CDF">
        <w:tc>
          <w:tcPr>
            <w:tcW w:w="725" w:type="dxa"/>
          </w:tcPr>
          <w:p w14:paraId="6718762C" w14:textId="70039B37" w:rsidR="000663CE" w:rsidRPr="00850C1C" w:rsidRDefault="00A15FB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lastRenderedPageBreak/>
              <w:t>11</w:t>
            </w:r>
          </w:p>
        </w:tc>
        <w:tc>
          <w:tcPr>
            <w:tcW w:w="1946" w:type="dxa"/>
          </w:tcPr>
          <w:p w14:paraId="307A6C99" w14:textId="0EC528B3" w:rsidR="000663CE" w:rsidRPr="00850C1C" w:rsidRDefault="00A15FBB" w:rsidP="005D4F6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50C1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ubl_id</w:t>
            </w:r>
            <w:proofErr w:type="spellEnd"/>
          </w:p>
        </w:tc>
        <w:tc>
          <w:tcPr>
            <w:tcW w:w="1577" w:type="dxa"/>
          </w:tcPr>
          <w:p w14:paraId="63A4F1A9" w14:textId="26407D04" w:rsidR="000663CE" w:rsidRPr="00850C1C" w:rsidRDefault="00A15FBB" w:rsidP="005D4F6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49D7D68E" w14:textId="1284CF99" w:rsidR="000663CE" w:rsidRPr="00850C1C" w:rsidRDefault="00850C1C" w:rsidP="005D4F6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  <w:cs/>
              </w:rPr>
              <w:t>รหัสสำนักพิมพ์</w:t>
            </w:r>
          </w:p>
        </w:tc>
        <w:tc>
          <w:tcPr>
            <w:tcW w:w="540" w:type="dxa"/>
          </w:tcPr>
          <w:p w14:paraId="784EF095" w14:textId="5C15C083" w:rsidR="000663CE" w:rsidRPr="00850C1C" w:rsidRDefault="00850C1C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07706CA8" w14:textId="77777777" w:rsidR="000663CE" w:rsidRPr="00850C1C" w:rsidRDefault="000663C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0663CE" w:rsidRPr="00501E38" w14:paraId="0F7C8A45" w14:textId="77777777" w:rsidTr="00E07CDF">
        <w:tc>
          <w:tcPr>
            <w:tcW w:w="725" w:type="dxa"/>
          </w:tcPr>
          <w:p w14:paraId="04625F0A" w14:textId="57747627" w:rsidR="000663CE" w:rsidRPr="00850C1C" w:rsidRDefault="00A15FBB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1946" w:type="dxa"/>
          </w:tcPr>
          <w:p w14:paraId="4CE4A33A" w14:textId="72F23A24" w:rsidR="000663CE" w:rsidRPr="00850C1C" w:rsidRDefault="00A15FBB" w:rsidP="005D4F69">
            <w:pPr>
              <w:spacing w:after="160"/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proofErr w:type="spellStart"/>
            <w:r w:rsidRPr="00850C1C">
              <w:rPr>
                <w:rStyle w:val="commentedcolumn"/>
                <w:rFonts w:ascii="TH SarabunPSK" w:hAnsi="TH SarabunPSK" w:cs="TH SarabunPSK"/>
                <w:color w:val="000000"/>
                <w:sz w:val="32"/>
                <w:szCs w:val="32"/>
              </w:rPr>
              <w:t>prp_id</w:t>
            </w:r>
            <w:proofErr w:type="spellEnd"/>
          </w:p>
        </w:tc>
        <w:tc>
          <w:tcPr>
            <w:tcW w:w="1577" w:type="dxa"/>
          </w:tcPr>
          <w:p w14:paraId="7A56C26E" w14:textId="04CE8377" w:rsidR="000663CE" w:rsidRPr="00850C1C" w:rsidRDefault="00A15FBB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6D6DF869" w14:textId="4BAAFA67" w:rsidR="000663CE" w:rsidRPr="00850C1C" w:rsidRDefault="00850C1C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สำนักพิมพ์</w:t>
            </w:r>
          </w:p>
        </w:tc>
        <w:tc>
          <w:tcPr>
            <w:tcW w:w="540" w:type="dxa"/>
          </w:tcPr>
          <w:p w14:paraId="2EDFB720" w14:textId="77777777" w:rsidR="000663CE" w:rsidRPr="00850C1C" w:rsidRDefault="000663CE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57811E84" w14:textId="77777777" w:rsidR="000663CE" w:rsidRPr="00850C1C" w:rsidRDefault="000663CE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7DBE91D2" w14:textId="77777777" w:rsidR="00AE126E" w:rsidRDefault="00AE126E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363088A" w14:textId="2BEA9305" w:rsidR="00C64DBC" w:rsidRDefault="00C64DBC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/>
          <w:b/>
          <w:bCs/>
          <w:sz w:val="32"/>
          <w:szCs w:val="32"/>
        </w:rPr>
        <w:t>2</w:t>
      </w:r>
      <w:r w:rsidR="00826B4F"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 w:rsidR="006A7C49" w:rsidRPr="006A7C49">
        <w:rPr>
          <w:rFonts w:ascii="TH SarabunPSK" w:hAnsi="TH SarabunPSK" w:cs="TH SarabunPSK"/>
          <w:sz w:val="32"/>
          <w:szCs w:val="32"/>
          <w:cs/>
        </w:rPr>
        <w:t>สินค้าโปรโมชัน</w:t>
      </w:r>
      <w:r w:rsidR="006A7C49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(</w:t>
      </w:r>
      <w:proofErr w:type="spellStart"/>
      <w:r w:rsidRPr="00C64DBC">
        <w:rPr>
          <w:rFonts w:ascii="TH SarabunPSK" w:hAnsi="TH SarabunPSK" w:cs="TH SarabunPSK"/>
          <w:sz w:val="32"/>
          <w:szCs w:val="32"/>
        </w:rPr>
        <w:t>bk_prd_promotion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C64DBC" w:rsidRPr="00501E38" w14:paraId="46FC5AAF" w14:textId="77777777" w:rsidTr="00E07CDF">
        <w:tc>
          <w:tcPr>
            <w:tcW w:w="725" w:type="dxa"/>
            <w:shd w:val="clear" w:color="auto" w:fill="D0CECE" w:themeFill="background2" w:themeFillShade="E6"/>
          </w:tcPr>
          <w:p w14:paraId="1D2A2B20" w14:textId="77777777" w:rsidR="00C64DBC" w:rsidRPr="00501E38" w:rsidRDefault="00C64DBC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D0CECE" w:themeFill="background2" w:themeFillShade="E6"/>
          </w:tcPr>
          <w:p w14:paraId="75C5310E" w14:textId="77777777" w:rsidR="00C64DBC" w:rsidRPr="00501E38" w:rsidRDefault="00C64DBC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D0CECE" w:themeFill="background2" w:themeFillShade="E6"/>
          </w:tcPr>
          <w:p w14:paraId="28F7DC66" w14:textId="77777777" w:rsidR="00C64DBC" w:rsidRPr="00501E38" w:rsidRDefault="00C64DBC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D0CECE" w:themeFill="background2" w:themeFillShade="E6"/>
          </w:tcPr>
          <w:p w14:paraId="47CF07B3" w14:textId="77777777" w:rsidR="00C64DBC" w:rsidRPr="00501E38" w:rsidRDefault="00C64DBC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D0CECE" w:themeFill="background2" w:themeFillShade="E6"/>
          </w:tcPr>
          <w:p w14:paraId="6C674547" w14:textId="77777777" w:rsidR="00C64DBC" w:rsidRPr="00501E38" w:rsidRDefault="00C64DBC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D0CECE" w:themeFill="background2" w:themeFillShade="E6"/>
          </w:tcPr>
          <w:p w14:paraId="50D99A2C" w14:textId="77777777" w:rsidR="00C64DBC" w:rsidRPr="00501E38" w:rsidRDefault="00C64DBC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C64DBC" w:rsidRPr="00501E38" w14:paraId="73591C64" w14:textId="77777777" w:rsidTr="00E07CDF">
        <w:tc>
          <w:tcPr>
            <w:tcW w:w="725" w:type="dxa"/>
          </w:tcPr>
          <w:p w14:paraId="5A2FB71A" w14:textId="28237A1A" w:rsidR="00C64DBC" w:rsidRPr="007C3529" w:rsidRDefault="00436478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C3529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73903DE1" w14:textId="316ED2DC" w:rsidR="00C64DBC" w:rsidRPr="007C3529" w:rsidRDefault="00744890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C3529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pm_id</w:t>
            </w:r>
            <w:proofErr w:type="spellEnd"/>
          </w:p>
        </w:tc>
        <w:tc>
          <w:tcPr>
            <w:tcW w:w="1577" w:type="dxa"/>
          </w:tcPr>
          <w:p w14:paraId="7FA2CDFB" w14:textId="3A21D7A9" w:rsidR="00C64DBC" w:rsidRPr="007C3529" w:rsidRDefault="00744890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C3529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758D3E20" w14:textId="77777777" w:rsidR="001262CB" w:rsidRDefault="00436478" w:rsidP="005D4F69">
            <w:pPr>
              <w:rPr>
                <w:rFonts w:ascii="TH SarabunPSK" w:hAnsi="TH SarabunPSK" w:cs="TH SarabunPSK"/>
                <w:color w:val="444444"/>
                <w:sz w:val="32"/>
                <w:szCs w:val="32"/>
              </w:rPr>
            </w:pPr>
            <w:r w:rsidRPr="007C3529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รหัสสินค้า</w:t>
            </w:r>
            <w:r w:rsidR="001262CB">
              <w:rPr>
                <w:rFonts w:ascii="TH SarabunPSK" w:hAnsi="TH SarabunPSK" w:cs="TH SarabunPSK" w:hint="cs"/>
                <w:color w:val="444444"/>
                <w:sz w:val="32"/>
                <w:szCs w:val="32"/>
                <w:cs/>
              </w:rPr>
              <w:t>ที่มี</w:t>
            </w:r>
          </w:p>
          <w:p w14:paraId="23C51018" w14:textId="3F2B273E" w:rsidR="00C64DBC" w:rsidRPr="007C3529" w:rsidRDefault="00436478" w:rsidP="005D4F69">
            <w:pPr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7C3529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โปรโมชัน</w:t>
            </w:r>
          </w:p>
        </w:tc>
        <w:tc>
          <w:tcPr>
            <w:tcW w:w="540" w:type="dxa"/>
          </w:tcPr>
          <w:p w14:paraId="5A073093" w14:textId="77777777" w:rsidR="00C64DBC" w:rsidRPr="007C3529" w:rsidRDefault="00C64DBC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C3529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60DF58A8" w14:textId="77777777" w:rsidR="00C64DBC" w:rsidRPr="007C3529" w:rsidRDefault="00C64DBC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C3529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744890" w:rsidRPr="00501E38" w14:paraId="738415DD" w14:textId="77777777" w:rsidTr="00E07CDF">
        <w:tc>
          <w:tcPr>
            <w:tcW w:w="725" w:type="dxa"/>
          </w:tcPr>
          <w:p w14:paraId="3CA30FBB" w14:textId="7FEE0B9E" w:rsidR="00744890" w:rsidRPr="007C3529" w:rsidRDefault="00744890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C3529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46" w:type="dxa"/>
          </w:tcPr>
          <w:p w14:paraId="569F45E2" w14:textId="1D3BCE96" w:rsidR="00744890" w:rsidRPr="007C3529" w:rsidRDefault="00744890" w:rsidP="005D4F69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proofErr w:type="spellStart"/>
            <w:r w:rsidRPr="007C3529">
              <w:rPr>
                <w:rStyle w:val="commentedcolumn"/>
                <w:rFonts w:ascii="TH SarabunPSK" w:hAnsi="TH SarabunPSK" w:cs="TH SarabunPSK"/>
                <w:color w:val="000000"/>
                <w:sz w:val="32"/>
                <w:szCs w:val="32"/>
              </w:rPr>
              <w:t>prp_id</w:t>
            </w:r>
            <w:proofErr w:type="spellEnd"/>
            <w:r w:rsidRPr="007C3529">
              <w:rPr>
                <w:rFonts w:ascii="TH SarabunPSK" w:hAnsi="TH SarabunPSK" w:cs="TH SarabunPSK"/>
                <w:color w:val="000000"/>
                <w:sz w:val="32"/>
                <w:szCs w:val="32"/>
              </w:rPr>
              <w:t> </w:t>
            </w:r>
          </w:p>
        </w:tc>
        <w:tc>
          <w:tcPr>
            <w:tcW w:w="1577" w:type="dxa"/>
          </w:tcPr>
          <w:p w14:paraId="3748DDD9" w14:textId="75F3BBC4" w:rsidR="00744890" w:rsidRPr="007C3529" w:rsidRDefault="00744890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C3529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01739325" w14:textId="5ADAB561" w:rsidR="00744890" w:rsidRPr="007C3529" w:rsidRDefault="00436478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C3529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โปรโมชัน</w:t>
            </w:r>
          </w:p>
        </w:tc>
        <w:tc>
          <w:tcPr>
            <w:tcW w:w="540" w:type="dxa"/>
          </w:tcPr>
          <w:p w14:paraId="49E0A697" w14:textId="2B63B86E" w:rsidR="00744890" w:rsidRPr="007C3529" w:rsidRDefault="00436478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C3529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4A63D8E1" w14:textId="77777777" w:rsidR="00744890" w:rsidRPr="007C3529" w:rsidRDefault="00744890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44890" w:rsidRPr="00501E38" w14:paraId="3790EFC0" w14:textId="77777777" w:rsidTr="00E07CDF">
        <w:tc>
          <w:tcPr>
            <w:tcW w:w="725" w:type="dxa"/>
          </w:tcPr>
          <w:p w14:paraId="2D47AF3B" w14:textId="6A40B2BE" w:rsidR="00744890" w:rsidRPr="007C3529" w:rsidRDefault="00744890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C3529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46" w:type="dxa"/>
          </w:tcPr>
          <w:p w14:paraId="321A2C4C" w14:textId="2F850F65" w:rsidR="00744890" w:rsidRPr="007C3529" w:rsidRDefault="00744890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C3529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rd_id</w:t>
            </w:r>
            <w:proofErr w:type="spellEnd"/>
          </w:p>
        </w:tc>
        <w:tc>
          <w:tcPr>
            <w:tcW w:w="1577" w:type="dxa"/>
          </w:tcPr>
          <w:p w14:paraId="31222C7D" w14:textId="1F14C85A" w:rsidR="00744890" w:rsidRPr="007C3529" w:rsidRDefault="00744890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C3529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071178D4" w14:textId="1A711E6C" w:rsidR="00744890" w:rsidRPr="007C3529" w:rsidRDefault="00436478" w:rsidP="005D4F69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7C3529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40" w:type="dxa"/>
          </w:tcPr>
          <w:p w14:paraId="44550015" w14:textId="443C49AF" w:rsidR="00744890" w:rsidRPr="007C3529" w:rsidRDefault="00436478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C3529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0BF0FFC5" w14:textId="77777777" w:rsidR="00744890" w:rsidRPr="007C3529" w:rsidRDefault="00744890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5CE1F10B" w14:textId="77777777" w:rsidR="000663CE" w:rsidRDefault="000663CE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830CFC9" w14:textId="0258558A" w:rsidR="007C3529" w:rsidRDefault="007C3529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/>
          <w:b/>
          <w:bCs/>
          <w:sz w:val="32"/>
          <w:szCs w:val="32"/>
        </w:rPr>
        <w:t>2</w:t>
      </w:r>
      <w:r w:rsidR="00826B4F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 w:rsidR="005B4416" w:rsidRPr="005B4416">
        <w:rPr>
          <w:rFonts w:ascii="TH SarabunPSK" w:hAnsi="TH SarabunPSK" w:cs="TH SarabunPSK"/>
          <w:sz w:val="32"/>
          <w:szCs w:val="32"/>
          <w:cs/>
        </w:rPr>
        <w:t>สำนักพิมพ์</w:t>
      </w:r>
      <w:r w:rsidR="005B4416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(</w:t>
      </w:r>
      <w:proofErr w:type="spellStart"/>
      <w:r w:rsidR="005B4416" w:rsidRPr="005B4416">
        <w:rPr>
          <w:rFonts w:ascii="TH SarabunPSK" w:hAnsi="TH SarabunPSK" w:cs="TH SarabunPSK"/>
          <w:sz w:val="32"/>
          <w:szCs w:val="32"/>
        </w:rPr>
        <w:t>bk_prd_publisher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5B4416" w:rsidRPr="00501E38" w14:paraId="502FFE99" w14:textId="77777777" w:rsidTr="00E07CDF">
        <w:tc>
          <w:tcPr>
            <w:tcW w:w="725" w:type="dxa"/>
            <w:shd w:val="clear" w:color="auto" w:fill="D0CECE" w:themeFill="background2" w:themeFillShade="E6"/>
          </w:tcPr>
          <w:p w14:paraId="2D6BD55E" w14:textId="77777777" w:rsidR="005B4416" w:rsidRPr="00501E38" w:rsidRDefault="005B4416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D0CECE" w:themeFill="background2" w:themeFillShade="E6"/>
          </w:tcPr>
          <w:p w14:paraId="1CE543E1" w14:textId="77777777" w:rsidR="005B4416" w:rsidRPr="00501E38" w:rsidRDefault="005B4416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D0CECE" w:themeFill="background2" w:themeFillShade="E6"/>
          </w:tcPr>
          <w:p w14:paraId="2269C237" w14:textId="77777777" w:rsidR="005B4416" w:rsidRPr="00501E38" w:rsidRDefault="005B4416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D0CECE" w:themeFill="background2" w:themeFillShade="E6"/>
          </w:tcPr>
          <w:p w14:paraId="4E4C89A7" w14:textId="77777777" w:rsidR="005B4416" w:rsidRPr="00501E38" w:rsidRDefault="005B4416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D0CECE" w:themeFill="background2" w:themeFillShade="E6"/>
          </w:tcPr>
          <w:p w14:paraId="6949A50E" w14:textId="77777777" w:rsidR="005B4416" w:rsidRPr="00501E38" w:rsidRDefault="005B4416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D0CECE" w:themeFill="background2" w:themeFillShade="E6"/>
          </w:tcPr>
          <w:p w14:paraId="494DFEAD" w14:textId="77777777" w:rsidR="005B4416" w:rsidRPr="00501E38" w:rsidRDefault="005B4416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5B4416" w:rsidRPr="00501E38" w14:paraId="2A4E4A0B" w14:textId="77777777" w:rsidTr="00E07CDF">
        <w:tc>
          <w:tcPr>
            <w:tcW w:w="725" w:type="dxa"/>
          </w:tcPr>
          <w:p w14:paraId="5C4725EC" w14:textId="77777777" w:rsidR="005B4416" w:rsidRPr="005B4416" w:rsidRDefault="005B441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B4416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3086AF9E" w14:textId="5DA9F9B3" w:rsidR="005B4416" w:rsidRPr="005B4416" w:rsidRDefault="005B4416" w:rsidP="005D4F69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proofErr w:type="spellStart"/>
            <w:r w:rsidRPr="005B4416">
              <w:rPr>
                <w:rStyle w:val="commentedcolumn"/>
                <w:rFonts w:ascii="TH SarabunPSK" w:hAnsi="TH SarabunPSK" w:cs="TH SarabunPSK"/>
                <w:color w:val="000000"/>
                <w:sz w:val="32"/>
                <w:szCs w:val="32"/>
              </w:rPr>
              <w:t>publ_id</w:t>
            </w:r>
            <w:proofErr w:type="spellEnd"/>
            <w:r w:rsidRPr="005B4416">
              <w:rPr>
                <w:rFonts w:ascii="TH SarabunPSK" w:hAnsi="TH SarabunPSK" w:cs="TH SarabunPSK"/>
                <w:color w:val="000000"/>
                <w:sz w:val="32"/>
                <w:szCs w:val="32"/>
              </w:rPr>
              <w:t> </w:t>
            </w:r>
          </w:p>
        </w:tc>
        <w:tc>
          <w:tcPr>
            <w:tcW w:w="1577" w:type="dxa"/>
          </w:tcPr>
          <w:p w14:paraId="3A0C14EB" w14:textId="6A49A3FF" w:rsidR="005B4416" w:rsidRPr="005B4416" w:rsidRDefault="005B441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B4416">
              <w:rPr>
                <w:rFonts w:ascii="TH SarabunPSK" w:hAnsi="TH SarabunPSK" w:cs="TH SarabunPSK"/>
                <w:sz w:val="32"/>
                <w:szCs w:val="32"/>
              </w:rPr>
              <w:t xml:space="preserve">Int </w:t>
            </w:r>
          </w:p>
        </w:tc>
        <w:tc>
          <w:tcPr>
            <w:tcW w:w="1687" w:type="dxa"/>
          </w:tcPr>
          <w:p w14:paraId="7C8B5103" w14:textId="7CDB187C" w:rsidR="005B4416" w:rsidRPr="005B4416" w:rsidRDefault="005B441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B4416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สำนักพิมพ์</w:t>
            </w:r>
          </w:p>
        </w:tc>
        <w:tc>
          <w:tcPr>
            <w:tcW w:w="540" w:type="dxa"/>
          </w:tcPr>
          <w:p w14:paraId="07AFD189" w14:textId="77777777" w:rsidR="005B4416" w:rsidRPr="005B4416" w:rsidRDefault="005B441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B4416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7F06288B" w14:textId="77777777" w:rsidR="005B4416" w:rsidRPr="005B4416" w:rsidRDefault="005B441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B4416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5B4416" w:rsidRPr="00501E38" w14:paraId="7966336A" w14:textId="77777777" w:rsidTr="00E07CDF">
        <w:tc>
          <w:tcPr>
            <w:tcW w:w="725" w:type="dxa"/>
          </w:tcPr>
          <w:p w14:paraId="187B510E" w14:textId="01B25A76" w:rsidR="005B4416" w:rsidRPr="005B4416" w:rsidRDefault="005B441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B4416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46" w:type="dxa"/>
          </w:tcPr>
          <w:p w14:paraId="4DE13D62" w14:textId="6E42C427" w:rsidR="005B4416" w:rsidRPr="005B4416" w:rsidRDefault="005B441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B4416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ubl_name</w:t>
            </w:r>
            <w:proofErr w:type="spellEnd"/>
          </w:p>
        </w:tc>
        <w:tc>
          <w:tcPr>
            <w:tcW w:w="1577" w:type="dxa"/>
          </w:tcPr>
          <w:p w14:paraId="54FCB463" w14:textId="65581EF8" w:rsidR="005B4416" w:rsidRPr="005B4416" w:rsidRDefault="005B441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5B4416">
              <w:rPr>
                <w:rFonts w:ascii="TH SarabunPSK" w:hAnsi="TH SarabunPSK" w:cs="TH SarabunPSK"/>
                <w:sz w:val="32"/>
                <w:szCs w:val="32"/>
              </w:rPr>
              <w:t>Char(</w:t>
            </w:r>
            <w:proofErr w:type="gramEnd"/>
            <w:r w:rsidRPr="005B4416">
              <w:rPr>
                <w:rFonts w:ascii="TH SarabunPSK" w:hAnsi="TH SarabunPSK" w:cs="TH SarabunPSK"/>
                <w:sz w:val="32"/>
                <w:szCs w:val="32"/>
              </w:rPr>
              <w:t>50)</w:t>
            </w:r>
          </w:p>
        </w:tc>
        <w:tc>
          <w:tcPr>
            <w:tcW w:w="1687" w:type="dxa"/>
          </w:tcPr>
          <w:p w14:paraId="7DA1275B" w14:textId="15865650" w:rsidR="005B4416" w:rsidRPr="005B4416" w:rsidRDefault="005B4416" w:rsidP="005D4F69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5B4416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ชื่อสำนักพิมพ์</w:t>
            </w:r>
          </w:p>
        </w:tc>
        <w:tc>
          <w:tcPr>
            <w:tcW w:w="540" w:type="dxa"/>
          </w:tcPr>
          <w:p w14:paraId="2A6FD5C1" w14:textId="77777777" w:rsidR="005B4416" w:rsidRPr="005B4416" w:rsidRDefault="005B441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1F682528" w14:textId="77777777" w:rsidR="005B4416" w:rsidRPr="005B4416" w:rsidRDefault="005B441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B4416" w:rsidRPr="00501E38" w14:paraId="25F39B62" w14:textId="77777777" w:rsidTr="00E07CDF">
        <w:tc>
          <w:tcPr>
            <w:tcW w:w="725" w:type="dxa"/>
          </w:tcPr>
          <w:p w14:paraId="60CF5913" w14:textId="32451F49" w:rsidR="005B4416" w:rsidRPr="005B4416" w:rsidRDefault="005B441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B4416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46" w:type="dxa"/>
          </w:tcPr>
          <w:p w14:paraId="0D991994" w14:textId="706AE9F0" w:rsidR="005B4416" w:rsidRPr="005B4416" w:rsidRDefault="005B4416" w:rsidP="005D4F69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proofErr w:type="spellStart"/>
            <w:r w:rsidRPr="005B4416">
              <w:rPr>
                <w:rStyle w:val="commentedcolumn"/>
                <w:rFonts w:ascii="TH SarabunPSK" w:hAnsi="TH SarabunPSK" w:cs="TH SarabunPSK"/>
                <w:color w:val="000000"/>
                <w:sz w:val="32"/>
                <w:szCs w:val="32"/>
              </w:rPr>
              <w:t>publ_detail</w:t>
            </w:r>
            <w:proofErr w:type="spellEnd"/>
          </w:p>
        </w:tc>
        <w:tc>
          <w:tcPr>
            <w:tcW w:w="1577" w:type="dxa"/>
          </w:tcPr>
          <w:p w14:paraId="4576F6EA" w14:textId="34286D58" w:rsidR="005B4416" w:rsidRPr="005B4416" w:rsidRDefault="005B441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5B4416">
              <w:rPr>
                <w:rFonts w:ascii="TH SarabunPSK" w:hAnsi="TH SarabunPSK" w:cs="TH SarabunPSK"/>
                <w:sz w:val="32"/>
                <w:szCs w:val="32"/>
              </w:rPr>
              <w:t>Char(</w:t>
            </w:r>
            <w:proofErr w:type="gramEnd"/>
            <w:r w:rsidRPr="005B4416">
              <w:rPr>
                <w:rFonts w:ascii="TH SarabunPSK" w:hAnsi="TH SarabunPSK" w:cs="TH SarabunPSK"/>
                <w:sz w:val="32"/>
                <w:szCs w:val="32"/>
              </w:rPr>
              <w:t>50)</w:t>
            </w:r>
          </w:p>
        </w:tc>
        <w:tc>
          <w:tcPr>
            <w:tcW w:w="1687" w:type="dxa"/>
          </w:tcPr>
          <w:p w14:paraId="7FEB5907" w14:textId="7DAFE6D3" w:rsidR="005B4416" w:rsidRPr="005B4416" w:rsidRDefault="005B4416" w:rsidP="005D4F69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5B4416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รายละเอียด</w:t>
            </w:r>
          </w:p>
        </w:tc>
        <w:tc>
          <w:tcPr>
            <w:tcW w:w="540" w:type="dxa"/>
          </w:tcPr>
          <w:p w14:paraId="02C36293" w14:textId="77777777" w:rsidR="005B4416" w:rsidRPr="005B4416" w:rsidRDefault="005B441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1CA94CCA" w14:textId="77777777" w:rsidR="005B4416" w:rsidRPr="005B4416" w:rsidRDefault="005B441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659EC5FF" w14:textId="77777777" w:rsidR="007C3529" w:rsidRDefault="007C3529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C036281" w14:textId="6467251A" w:rsidR="005B4416" w:rsidRDefault="005B4416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/>
          <w:b/>
          <w:bCs/>
          <w:sz w:val="32"/>
          <w:szCs w:val="32"/>
        </w:rPr>
        <w:t>2</w:t>
      </w:r>
      <w:r w:rsidR="00826B4F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 w:rsidRPr="005B4416">
        <w:rPr>
          <w:rFonts w:ascii="TH SarabunPSK" w:hAnsi="TH SarabunPSK" w:cs="TH SarabunPSK"/>
          <w:sz w:val="32"/>
          <w:szCs w:val="32"/>
          <w:cs/>
        </w:rPr>
        <w:t>ประเภทสินค้า</w:t>
      </w:r>
      <w:r>
        <w:rPr>
          <w:rFonts w:ascii="TH SarabunPSK" w:hAnsi="TH SarabunPSK" w:cs="TH SarabunPSK"/>
          <w:sz w:val="32"/>
          <w:szCs w:val="32"/>
        </w:rPr>
        <w:t xml:space="preserve"> (</w:t>
      </w:r>
      <w:proofErr w:type="spellStart"/>
      <w:r w:rsidRPr="005B4416">
        <w:rPr>
          <w:rFonts w:ascii="TH SarabunPSK" w:hAnsi="TH SarabunPSK" w:cs="TH SarabunPSK"/>
          <w:sz w:val="32"/>
          <w:szCs w:val="32"/>
        </w:rPr>
        <w:t>bk_prd_type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5B4416" w:rsidRPr="00501E38" w14:paraId="79F441E1" w14:textId="77777777" w:rsidTr="00E07CDF">
        <w:tc>
          <w:tcPr>
            <w:tcW w:w="725" w:type="dxa"/>
            <w:shd w:val="clear" w:color="auto" w:fill="D0CECE" w:themeFill="background2" w:themeFillShade="E6"/>
          </w:tcPr>
          <w:p w14:paraId="763DB3F9" w14:textId="77777777" w:rsidR="005B4416" w:rsidRPr="00501E38" w:rsidRDefault="005B4416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D0CECE" w:themeFill="background2" w:themeFillShade="E6"/>
          </w:tcPr>
          <w:p w14:paraId="382E4EAC" w14:textId="77777777" w:rsidR="005B4416" w:rsidRPr="00501E38" w:rsidRDefault="005B4416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D0CECE" w:themeFill="background2" w:themeFillShade="E6"/>
          </w:tcPr>
          <w:p w14:paraId="638CDB33" w14:textId="77777777" w:rsidR="005B4416" w:rsidRPr="00501E38" w:rsidRDefault="005B4416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D0CECE" w:themeFill="background2" w:themeFillShade="E6"/>
          </w:tcPr>
          <w:p w14:paraId="2DC20EA4" w14:textId="77777777" w:rsidR="005B4416" w:rsidRPr="00501E38" w:rsidRDefault="005B4416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D0CECE" w:themeFill="background2" w:themeFillShade="E6"/>
          </w:tcPr>
          <w:p w14:paraId="08B87EA0" w14:textId="77777777" w:rsidR="005B4416" w:rsidRPr="00501E38" w:rsidRDefault="005B4416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D0CECE" w:themeFill="background2" w:themeFillShade="E6"/>
          </w:tcPr>
          <w:p w14:paraId="28DE79D2" w14:textId="77777777" w:rsidR="005B4416" w:rsidRPr="00501E38" w:rsidRDefault="005B4416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5B4416" w:rsidRPr="00501E38" w14:paraId="16BC89E7" w14:textId="77777777" w:rsidTr="00E07CDF">
        <w:tc>
          <w:tcPr>
            <w:tcW w:w="725" w:type="dxa"/>
          </w:tcPr>
          <w:p w14:paraId="2A9057B7" w14:textId="77777777" w:rsidR="005B4416" w:rsidRPr="000C5B59" w:rsidRDefault="005B441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C5B59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7E81CE6F" w14:textId="10A7CAA5" w:rsidR="005B4416" w:rsidRPr="000C5B59" w:rsidRDefault="005B441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C5B59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ty_id</w:t>
            </w:r>
            <w:proofErr w:type="spellEnd"/>
          </w:p>
        </w:tc>
        <w:tc>
          <w:tcPr>
            <w:tcW w:w="1577" w:type="dxa"/>
          </w:tcPr>
          <w:p w14:paraId="54D9790D" w14:textId="5D5A548D" w:rsidR="005B4416" w:rsidRPr="000C5B59" w:rsidRDefault="005B441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0C5B59">
              <w:rPr>
                <w:rFonts w:ascii="TH SarabunPSK" w:hAnsi="TH SarabunPSK" w:cs="TH SarabunPSK"/>
                <w:sz w:val="32"/>
                <w:szCs w:val="32"/>
              </w:rPr>
              <w:t xml:space="preserve">Int </w:t>
            </w:r>
          </w:p>
        </w:tc>
        <w:tc>
          <w:tcPr>
            <w:tcW w:w="1687" w:type="dxa"/>
          </w:tcPr>
          <w:p w14:paraId="3605C3F6" w14:textId="76B65717" w:rsidR="005B4416" w:rsidRPr="000C5B59" w:rsidRDefault="000C5B59" w:rsidP="005D4F69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0C5B59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รหัสประเภทสินค้า</w:t>
            </w:r>
          </w:p>
        </w:tc>
        <w:tc>
          <w:tcPr>
            <w:tcW w:w="540" w:type="dxa"/>
          </w:tcPr>
          <w:p w14:paraId="163B7ED9" w14:textId="77777777" w:rsidR="005B4416" w:rsidRPr="000C5B59" w:rsidRDefault="005B441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C5B59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037E1371" w14:textId="77777777" w:rsidR="005B4416" w:rsidRPr="000C5B59" w:rsidRDefault="005B441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C5B59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5B4416" w:rsidRPr="00501E38" w14:paraId="3FA67F19" w14:textId="77777777" w:rsidTr="00E07CDF">
        <w:tc>
          <w:tcPr>
            <w:tcW w:w="725" w:type="dxa"/>
          </w:tcPr>
          <w:p w14:paraId="5A033111" w14:textId="0F91CDDE" w:rsidR="005B4416" w:rsidRPr="000C5B59" w:rsidRDefault="005B441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C5B59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46" w:type="dxa"/>
          </w:tcPr>
          <w:p w14:paraId="477E4453" w14:textId="2A9929C4" w:rsidR="005B4416" w:rsidRPr="000C5B59" w:rsidRDefault="005B441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C5B59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ty_name</w:t>
            </w:r>
            <w:proofErr w:type="spellEnd"/>
          </w:p>
        </w:tc>
        <w:tc>
          <w:tcPr>
            <w:tcW w:w="1577" w:type="dxa"/>
          </w:tcPr>
          <w:p w14:paraId="520FF440" w14:textId="5B98BE30" w:rsidR="005B4416" w:rsidRPr="000C5B59" w:rsidRDefault="005B441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0C5B59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Char(</w:t>
            </w:r>
            <w:proofErr w:type="gramEnd"/>
            <w:r w:rsidRPr="000C5B59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20)</w:t>
            </w:r>
          </w:p>
        </w:tc>
        <w:tc>
          <w:tcPr>
            <w:tcW w:w="1687" w:type="dxa"/>
          </w:tcPr>
          <w:p w14:paraId="491A1BC2" w14:textId="0E31632A" w:rsidR="005B4416" w:rsidRPr="000C5B59" w:rsidRDefault="000C5B59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C5B59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ชื่อประเภทสินค้า</w:t>
            </w:r>
          </w:p>
        </w:tc>
        <w:tc>
          <w:tcPr>
            <w:tcW w:w="540" w:type="dxa"/>
          </w:tcPr>
          <w:p w14:paraId="09A7B985" w14:textId="77777777" w:rsidR="005B4416" w:rsidRPr="000C5B59" w:rsidRDefault="005B441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0284E735" w14:textId="77777777" w:rsidR="005B4416" w:rsidRPr="000C5B59" w:rsidRDefault="005B441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B4416" w:rsidRPr="00501E38" w14:paraId="11C382B5" w14:textId="77777777" w:rsidTr="00E07CDF">
        <w:tc>
          <w:tcPr>
            <w:tcW w:w="725" w:type="dxa"/>
          </w:tcPr>
          <w:p w14:paraId="7166A751" w14:textId="67936C67" w:rsidR="005B4416" w:rsidRPr="000C5B59" w:rsidRDefault="005B441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C5B59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46" w:type="dxa"/>
          </w:tcPr>
          <w:p w14:paraId="0A2DB8FA" w14:textId="7D664DDB" w:rsidR="005B4416" w:rsidRPr="000C5B59" w:rsidRDefault="005B441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C5B59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ty_detail</w:t>
            </w:r>
            <w:proofErr w:type="spellEnd"/>
          </w:p>
        </w:tc>
        <w:tc>
          <w:tcPr>
            <w:tcW w:w="1577" w:type="dxa"/>
          </w:tcPr>
          <w:p w14:paraId="171E0DB0" w14:textId="7F07D19F" w:rsidR="005B4416" w:rsidRPr="000C5B59" w:rsidRDefault="005B441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0C5B59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Char(</w:t>
            </w:r>
            <w:proofErr w:type="gramEnd"/>
            <w:r w:rsidRPr="000C5B59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50)</w:t>
            </w:r>
          </w:p>
        </w:tc>
        <w:tc>
          <w:tcPr>
            <w:tcW w:w="1687" w:type="dxa"/>
          </w:tcPr>
          <w:p w14:paraId="76FFDB9F" w14:textId="54F46449" w:rsidR="005B4416" w:rsidRPr="000C5B59" w:rsidRDefault="000C5B59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C5B59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ายละเอียด</w:t>
            </w:r>
          </w:p>
        </w:tc>
        <w:tc>
          <w:tcPr>
            <w:tcW w:w="540" w:type="dxa"/>
          </w:tcPr>
          <w:p w14:paraId="509955ED" w14:textId="77777777" w:rsidR="005B4416" w:rsidRPr="000C5B59" w:rsidRDefault="005B441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258245FB" w14:textId="77777777" w:rsidR="005B4416" w:rsidRPr="000C5B59" w:rsidRDefault="005B441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B4416" w:rsidRPr="00501E38" w14:paraId="3219C13F" w14:textId="77777777" w:rsidTr="00E07CDF">
        <w:tc>
          <w:tcPr>
            <w:tcW w:w="725" w:type="dxa"/>
          </w:tcPr>
          <w:p w14:paraId="000FAE67" w14:textId="21176089" w:rsidR="005B4416" w:rsidRPr="000C5B59" w:rsidRDefault="005B441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C5B59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946" w:type="dxa"/>
          </w:tcPr>
          <w:p w14:paraId="74A25033" w14:textId="4AFD3D0C" w:rsidR="005B4416" w:rsidRPr="000C5B59" w:rsidRDefault="005B4416" w:rsidP="005D4F69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</w:pPr>
            <w:proofErr w:type="spellStart"/>
            <w:r w:rsidRPr="000C5B59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ty_show</w:t>
            </w:r>
            <w:proofErr w:type="spellEnd"/>
          </w:p>
        </w:tc>
        <w:tc>
          <w:tcPr>
            <w:tcW w:w="1577" w:type="dxa"/>
          </w:tcPr>
          <w:p w14:paraId="11EBA9DF" w14:textId="377E3D48" w:rsidR="005B4416" w:rsidRPr="000C5B59" w:rsidRDefault="005B441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proofErr w:type="gramStart"/>
            <w:r w:rsidRPr="000C5B59">
              <w:rPr>
                <w:rFonts w:ascii="TH SarabunPSK" w:hAnsi="TH SarabunPSK" w:cs="TH SarabunPSK"/>
                <w:sz w:val="32"/>
                <w:szCs w:val="32"/>
              </w:rPr>
              <w:t>Tinyint</w:t>
            </w:r>
            <w:proofErr w:type="spellEnd"/>
            <w:r w:rsidRPr="000C5B59">
              <w:rPr>
                <w:rFonts w:ascii="TH SarabunPSK" w:hAnsi="TH SarabunPSK" w:cs="TH SarabunPSK"/>
                <w:sz w:val="32"/>
                <w:szCs w:val="32"/>
              </w:rPr>
              <w:t>(</w:t>
            </w:r>
            <w:proofErr w:type="gramEnd"/>
            <w:r w:rsidRPr="000C5B59">
              <w:rPr>
                <w:rFonts w:ascii="TH SarabunPSK" w:hAnsi="TH SarabunPSK" w:cs="TH SarabunPSK"/>
                <w:sz w:val="32"/>
                <w:szCs w:val="32"/>
              </w:rPr>
              <w:t>1)</w:t>
            </w:r>
          </w:p>
        </w:tc>
        <w:tc>
          <w:tcPr>
            <w:tcW w:w="1687" w:type="dxa"/>
          </w:tcPr>
          <w:p w14:paraId="18E07C26" w14:textId="40F42694" w:rsidR="005B4416" w:rsidRPr="000C5B59" w:rsidRDefault="000C5B59" w:rsidP="005D4F69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0C5B59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แสดประเภทสินค้า</w:t>
            </w:r>
          </w:p>
        </w:tc>
        <w:tc>
          <w:tcPr>
            <w:tcW w:w="540" w:type="dxa"/>
          </w:tcPr>
          <w:p w14:paraId="770770C1" w14:textId="77777777" w:rsidR="005B4416" w:rsidRPr="000C5B59" w:rsidRDefault="005B4416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737D89BB" w14:textId="77777777" w:rsidR="005B4416" w:rsidRPr="000C5B59" w:rsidRDefault="005B4416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56D0A3D6" w14:textId="77777777" w:rsidR="00C64DBC" w:rsidRDefault="00C64DBC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54DE189" w14:textId="061E6C4E" w:rsidR="005B4416" w:rsidRDefault="000C5B59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/>
          <w:b/>
          <w:bCs/>
          <w:sz w:val="32"/>
          <w:szCs w:val="32"/>
        </w:rPr>
        <w:t>2</w:t>
      </w:r>
      <w:r w:rsidR="00826B4F">
        <w:rPr>
          <w:rFonts w:ascii="TH SarabunPSK" w:hAnsi="TH SarabunPSK" w:cs="TH SarabunPSK"/>
          <w:b/>
          <w:bCs/>
          <w:sz w:val="32"/>
          <w:szCs w:val="32"/>
        </w:rPr>
        <w:t>5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 w:rsidR="009C5A84" w:rsidRPr="009C5A84">
        <w:rPr>
          <w:rFonts w:ascii="TH SarabunPSK" w:hAnsi="TH SarabunPSK" w:cs="TH SarabunPSK"/>
          <w:sz w:val="32"/>
          <w:szCs w:val="32"/>
          <w:cs/>
        </w:rPr>
        <w:t>โปรโมชันสินค้า</w:t>
      </w:r>
      <w:r w:rsidR="009C5A84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(</w:t>
      </w:r>
      <w:proofErr w:type="spellStart"/>
      <w:r w:rsidR="009C5A84" w:rsidRPr="009C5A84">
        <w:rPr>
          <w:rFonts w:ascii="TH SarabunPSK" w:hAnsi="TH SarabunPSK" w:cs="TH SarabunPSK"/>
          <w:sz w:val="32"/>
          <w:szCs w:val="32"/>
        </w:rPr>
        <w:t>bk_promotion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0C5B59" w:rsidRPr="00501E38" w14:paraId="1B2496DD" w14:textId="77777777" w:rsidTr="00E07CDF">
        <w:tc>
          <w:tcPr>
            <w:tcW w:w="725" w:type="dxa"/>
            <w:shd w:val="clear" w:color="auto" w:fill="D0CECE" w:themeFill="background2" w:themeFillShade="E6"/>
          </w:tcPr>
          <w:p w14:paraId="58866E49" w14:textId="77777777" w:rsidR="000C5B59" w:rsidRPr="00501E38" w:rsidRDefault="000C5B59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D0CECE" w:themeFill="background2" w:themeFillShade="E6"/>
          </w:tcPr>
          <w:p w14:paraId="3841CBD3" w14:textId="77777777" w:rsidR="000C5B59" w:rsidRPr="00501E38" w:rsidRDefault="000C5B59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D0CECE" w:themeFill="background2" w:themeFillShade="E6"/>
          </w:tcPr>
          <w:p w14:paraId="4F35274E" w14:textId="77777777" w:rsidR="000C5B59" w:rsidRPr="00501E38" w:rsidRDefault="000C5B59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D0CECE" w:themeFill="background2" w:themeFillShade="E6"/>
          </w:tcPr>
          <w:p w14:paraId="4531CA61" w14:textId="77777777" w:rsidR="000C5B59" w:rsidRPr="00501E38" w:rsidRDefault="000C5B59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D0CECE" w:themeFill="background2" w:themeFillShade="E6"/>
          </w:tcPr>
          <w:p w14:paraId="222DCC6C" w14:textId="77777777" w:rsidR="000C5B59" w:rsidRPr="00501E38" w:rsidRDefault="000C5B59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D0CECE" w:themeFill="background2" w:themeFillShade="E6"/>
          </w:tcPr>
          <w:p w14:paraId="52081543" w14:textId="77777777" w:rsidR="000C5B59" w:rsidRPr="00501E38" w:rsidRDefault="000C5B59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0C5B59" w:rsidRPr="00501E38" w14:paraId="007BB609" w14:textId="77777777" w:rsidTr="00E07CDF">
        <w:tc>
          <w:tcPr>
            <w:tcW w:w="725" w:type="dxa"/>
          </w:tcPr>
          <w:p w14:paraId="65BC68DC" w14:textId="77777777" w:rsidR="000C5B59" w:rsidRPr="00860DC4" w:rsidRDefault="000C5B59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60DC4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080FB231" w14:textId="0EF1C8A6" w:rsidR="000C5B59" w:rsidRPr="00860DC4" w:rsidRDefault="009C5A84" w:rsidP="005D4F69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proofErr w:type="spellStart"/>
            <w:r w:rsidRPr="00860DC4">
              <w:rPr>
                <w:rStyle w:val="commentedcolumn"/>
                <w:rFonts w:ascii="TH SarabunPSK" w:hAnsi="TH SarabunPSK" w:cs="TH SarabunPSK"/>
                <w:color w:val="000000"/>
                <w:sz w:val="32"/>
                <w:szCs w:val="32"/>
              </w:rPr>
              <w:t>prp_id</w:t>
            </w:r>
            <w:proofErr w:type="spellEnd"/>
          </w:p>
        </w:tc>
        <w:tc>
          <w:tcPr>
            <w:tcW w:w="1577" w:type="dxa"/>
          </w:tcPr>
          <w:p w14:paraId="5D33B55A" w14:textId="7074433B" w:rsidR="000C5B59" w:rsidRPr="00860DC4" w:rsidRDefault="009C5A84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60DC4">
              <w:rPr>
                <w:rFonts w:ascii="TH SarabunPSK" w:hAnsi="TH SarabunPSK" w:cs="TH SarabunPSK"/>
                <w:sz w:val="32"/>
                <w:szCs w:val="32"/>
              </w:rPr>
              <w:t xml:space="preserve">Int </w:t>
            </w:r>
          </w:p>
        </w:tc>
        <w:tc>
          <w:tcPr>
            <w:tcW w:w="1687" w:type="dxa"/>
          </w:tcPr>
          <w:p w14:paraId="23C11656" w14:textId="72C26FFF" w:rsidR="000C5B59" w:rsidRPr="00860DC4" w:rsidRDefault="00860DC4" w:rsidP="005D4F69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860DC4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รหัสโปรโมชัน</w:t>
            </w:r>
          </w:p>
        </w:tc>
        <w:tc>
          <w:tcPr>
            <w:tcW w:w="540" w:type="dxa"/>
          </w:tcPr>
          <w:p w14:paraId="4182B683" w14:textId="77777777" w:rsidR="000C5B59" w:rsidRPr="00860DC4" w:rsidRDefault="000C5B59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60DC4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4EA08E30" w14:textId="77777777" w:rsidR="000C5B59" w:rsidRPr="00860DC4" w:rsidRDefault="000C5B59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60DC4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0C5B59" w:rsidRPr="00501E38" w14:paraId="079D5B21" w14:textId="77777777" w:rsidTr="00E07CDF">
        <w:tc>
          <w:tcPr>
            <w:tcW w:w="725" w:type="dxa"/>
          </w:tcPr>
          <w:p w14:paraId="25032EA5" w14:textId="410C0169" w:rsidR="000C5B59" w:rsidRPr="00860DC4" w:rsidRDefault="009C5A84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60DC4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46" w:type="dxa"/>
          </w:tcPr>
          <w:p w14:paraId="06212C57" w14:textId="35E69983" w:rsidR="000C5B59" w:rsidRPr="00860DC4" w:rsidRDefault="009C5A84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60DC4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rp_name</w:t>
            </w:r>
            <w:proofErr w:type="spellEnd"/>
          </w:p>
        </w:tc>
        <w:tc>
          <w:tcPr>
            <w:tcW w:w="1577" w:type="dxa"/>
          </w:tcPr>
          <w:p w14:paraId="41AEADA8" w14:textId="032CA9B1" w:rsidR="000C5B59" w:rsidRPr="00860DC4" w:rsidRDefault="009C5A84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860DC4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Char(</w:t>
            </w:r>
            <w:proofErr w:type="gramEnd"/>
            <w:r w:rsidRPr="00860DC4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50)</w:t>
            </w:r>
          </w:p>
        </w:tc>
        <w:tc>
          <w:tcPr>
            <w:tcW w:w="1687" w:type="dxa"/>
          </w:tcPr>
          <w:p w14:paraId="6548D005" w14:textId="528726D3" w:rsidR="000C5B59" w:rsidRPr="00860DC4" w:rsidRDefault="00860DC4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60DC4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ชื่อโปรโมชัน</w:t>
            </w:r>
          </w:p>
        </w:tc>
        <w:tc>
          <w:tcPr>
            <w:tcW w:w="540" w:type="dxa"/>
          </w:tcPr>
          <w:p w14:paraId="35614B00" w14:textId="77777777" w:rsidR="000C5B59" w:rsidRPr="00860DC4" w:rsidRDefault="000C5B59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70870A27" w14:textId="77777777" w:rsidR="000C5B59" w:rsidRPr="00860DC4" w:rsidRDefault="000C5B59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0C5B59" w:rsidRPr="00501E38" w14:paraId="2ABF5BBA" w14:textId="77777777" w:rsidTr="00E07CDF">
        <w:tc>
          <w:tcPr>
            <w:tcW w:w="725" w:type="dxa"/>
          </w:tcPr>
          <w:p w14:paraId="3ABDB643" w14:textId="049EE19B" w:rsidR="000C5B59" w:rsidRPr="00860DC4" w:rsidRDefault="009C5A84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60DC4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46" w:type="dxa"/>
          </w:tcPr>
          <w:p w14:paraId="1B0607CD" w14:textId="6EE1622F" w:rsidR="000C5B59" w:rsidRPr="00860DC4" w:rsidRDefault="009C5A84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60DC4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rp_detail</w:t>
            </w:r>
            <w:proofErr w:type="spellEnd"/>
          </w:p>
        </w:tc>
        <w:tc>
          <w:tcPr>
            <w:tcW w:w="1577" w:type="dxa"/>
          </w:tcPr>
          <w:p w14:paraId="516606AF" w14:textId="70D8E106" w:rsidR="000C5B59" w:rsidRPr="00860DC4" w:rsidRDefault="009C5A84" w:rsidP="005D4F69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</w:rPr>
            </w:pPr>
            <w:r w:rsidRPr="00860DC4">
              <w:rPr>
                <w:rFonts w:ascii="TH SarabunPSK" w:hAnsi="TH SarabunPSK" w:cs="TH SarabunPSK"/>
                <w:color w:val="444444"/>
                <w:sz w:val="32"/>
                <w:szCs w:val="32"/>
                <w:lang w:val="en"/>
              </w:rPr>
              <w:t>Text</w:t>
            </w:r>
          </w:p>
        </w:tc>
        <w:tc>
          <w:tcPr>
            <w:tcW w:w="1687" w:type="dxa"/>
          </w:tcPr>
          <w:p w14:paraId="521B3ECA" w14:textId="3195E9BB" w:rsidR="000C5B59" w:rsidRPr="00860DC4" w:rsidRDefault="00860DC4" w:rsidP="005D4F69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860DC4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รายละเอียด</w:t>
            </w:r>
          </w:p>
        </w:tc>
        <w:tc>
          <w:tcPr>
            <w:tcW w:w="540" w:type="dxa"/>
          </w:tcPr>
          <w:p w14:paraId="7A44B5B4" w14:textId="77777777" w:rsidR="000C5B59" w:rsidRPr="00860DC4" w:rsidRDefault="000C5B59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38FBB0EE" w14:textId="77777777" w:rsidR="000C5B59" w:rsidRPr="00860DC4" w:rsidRDefault="000C5B59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0C5B59" w:rsidRPr="00501E38" w14:paraId="2E3C35B5" w14:textId="77777777" w:rsidTr="00E07CDF">
        <w:tc>
          <w:tcPr>
            <w:tcW w:w="725" w:type="dxa"/>
          </w:tcPr>
          <w:p w14:paraId="0A2EAA11" w14:textId="5E419D39" w:rsidR="000C5B59" w:rsidRPr="00860DC4" w:rsidRDefault="009C5A84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60DC4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946" w:type="dxa"/>
          </w:tcPr>
          <w:p w14:paraId="3B3F0A32" w14:textId="675A2315" w:rsidR="000C5B59" w:rsidRPr="00860DC4" w:rsidRDefault="009C5A84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60DC4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rp_discount</w:t>
            </w:r>
            <w:proofErr w:type="spellEnd"/>
          </w:p>
        </w:tc>
        <w:tc>
          <w:tcPr>
            <w:tcW w:w="1577" w:type="dxa"/>
          </w:tcPr>
          <w:p w14:paraId="7C76E698" w14:textId="2CC194FF" w:rsidR="000C5B59" w:rsidRPr="00860DC4" w:rsidRDefault="009C5A84" w:rsidP="005D4F6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60DC4">
              <w:rPr>
                <w:rFonts w:ascii="TH SarabunPSK" w:hAnsi="TH SarabunPSK" w:cs="TH SarabunPSK"/>
                <w:sz w:val="32"/>
                <w:szCs w:val="32"/>
              </w:rPr>
              <w:t xml:space="preserve">Int </w:t>
            </w:r>
          </w:p>
        </w:tc>
        <w:tc>
          <w:tcPr>
            <w:tcW w:w="1687" w:type="dxa"/>
          </w:tcPr>
          <w:p w14:paraId="78794B87" w14:textId="45E5087C" w:rsidR="000C5B59" w:rsidRPr="00860DC4" w:rsidRDefault="00860DC4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60DC4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ส่วนลดโปรโมชัน</w:t>
            </w:r>
          </w:p>
        </w:tc>
        <w:tc>
          <w:tcPr>
            <w:tcW w:w="540" w:type="dxa"/>
          </w:tcPr>
          <w:p w14:paraId="6053730D" w14:textId="77777777" w:rsidR="000C5B59" w:rsidRPr="00860DC4" w:rsidRDefault="000C5B59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7C71A10C" w14:textId="77777777" w:rsidR="000C5B59" w:rsidRPr="00860DC4" w:rsidRDefault="000C5B59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3E98142E" w14:textId="77777777" w:rsidR="000C5B59" w:rsidRDefault="000C5B59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2E925C0" w14:textId="668D006F" w:rsidR="000C5B59" w:rsidRDefault="00860DC4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/>
          <w:b/>
          <w:bCs/>
          <w:sz w:val="32"/>
          <w:szCs w:val="32"/>
        </w:rPr>
        <w:t>2</w:t>
      </w:r>
      <w:r w:rsidR="00826B4F">
        <w:rPr>
          <w:rFonts w:ascii="TH SarabunPSK" w:hAnsi="TH SarabunPSK" w:cs="TH SarabunPSK"/>
          <w:b/>
          <w:bCs/>
          <w:sz w:val="32"/>
          <w:szCs w:val="32"/>
        </w:rPr>
        <w:t>6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 w:rsidRPr="00860DC4">
        <w:rPr>
          <w:rFonts w:ascii="TH SarabunPSK" w:hAnsi="TH SarabunPSK" w:cs="TH SarabunPSK"/>
          <w:sz w:val="32"/>
          <w:szCs w:val="32"/>
          <w:cs/>
        </w:rPr>
        <w:t>จังหวัด</w:t>
      </w:r>
      <w:r>
        <w:rPr>
          <w:rFonts w:ascii="TH SarabunPSK" w:hAnsi="TH SarabunPSK" w:cs="TH SarabunPSK"/>
          <w:sz w:val="32"/>
          <w:szCs w:val="32"/>
        </w:rPr>
        <w:t xml:space="preserve"> (</w:t>
      </w:r>
      <w:proofErr w:type="spellStart"/>
      <w:r w:rsidRPr="00860DC4">
        <w:rPr>
          <w:rFonts w:ascii="TH SarabunPSK" w:hAnsi="TH SarabunPSK" w:cs="TH SarabunPSK"/>
          <w:sz w:val="32"/>
          <w:szCs w:val="32"/>
        </w:rPr>
        <w:t>bk_province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907B35" w:rsidRPr="00501E38" w14:paraId="14958AA6" w14:textId="77777777" w:rsidTr="00E07CDF">
        <w:tc>
          <w:tcPr>
            <w:tcW w:w="725" w:type="dxa"/>
            <w:shd w:val="clear" w:color="auto" w:fill="D0CECE" w:themeFill="background2" w:themeFillShade="E6"/>
          </w:tcPr>
          <w:p w14:paraId="5871D22A" w14:textId="77777777" w:rsidR="00907B35" w:rsidRPr="00501E38" w:rsidRDefault="00907B35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D0CECE" w:themeFill="background2" w:themeFillShade="E6"/>
          </w:tcPr>
          <w:p w14:paraId="21987984" w14:textId="77777777" w:rsidR="00907B35" w:rsidRPr="00501E38" w:rsidRDefault="00907B35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D0CECE" w:themeFill="background2" w:themeFillShade="E6"/>
          </w:tcPr>
          <w:p w14:paraId="717A71C6" w14:textId="77777777" w:rsidR="00907B35" w:rsidRPr="00501E38" w:rsidRDefault="00907B35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D0CECE" w:themeFill="background2" w:themeFillShade="E6"/>
          </w:tcPr>
          <w:p w14:paraId="016BBB4F" w14:textId="77777777" w:rsidR="00907B35" w:rsidRPr="00501E38" w:rsidRDefault="00907B35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D0CECE" w:themeFill="background2" w:themeFillShade="E6"/>
          </w:tcPr>
          <w:p w14:paraId="1CFD7B47" w14:textId="77777777" w:rsidR="00907B35" w:rsidRPr="00501E38" w:rsidRDefault="00907B35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D0CECE" w:themeFill="background2" w:themeFillShade="E6"/>
          </w:tcPr>
          <w:p w14:paraId="436F0166" w14:textId="77777777" w:rsidR="00907B35" w:rsidRPr="00501E38" w:rsidRDefault="00907B35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907B35" w:rsidRPr="00501E38" w14:paraId="4B486E7F" w14:textId="77777777" w:rsidTr="00E07CDF">
        <w:tc>
          <w:tcPr>
            <w:tcW w:w="725" w:type="dxa"/>
          </w:tcPr>
          <w:p w14:paraId="47F4C358" w14:textId="77777777" w:rsidR="00907B35" w:rsidRPr="00907B35" w:rsidRDefault="00907B35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07B35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13F6D3EC" w14:textId="5CB3CC73" w:rsidR="00907B35" w:rsidRPr="00907B35" w:rsidRDefault="00907B35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07B35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shd w:val="clear" w:color="auto" w:fill="FFFFFF"/>
              </w:rPr>
              <w:t>prov_id</w:t>
            </w:r>
            <w:proofErr w:type="spellEnd"/>
          </w:p>
        </w:tc>
        <w:tc>
          <w:tcPr>
            <w:tcW w:w="1577" w:type="dxa"/>
          </w:tcPr>
          <w:p w14:paraId="7F2CCD1D" w14:textId="376498A9" w:rsidR="00907B35" w:rsidRPr="00907B35" w:rsidRDefault="00907B35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07B35">
              <w:rPr>
                <w:rFonts w:ascii="TH SarabunPSK" w:hAnsi="TH SarabunPSK" w:cs="TH SarabunPSK"/>
                <w:sz w:val="32"/>
                <w:szCs w:val="32"/>
              </w:rPr>
              <w:t xml:space="preserve">Int </w:t>
            </w:r>
          </w:p>
        </w:tc>
        <w:tc>
          <w:tcPr>
            <w:tcW w:w="1687" w:type="dxa"/>
          </w:tcPr>
          <w:p w14:paraId="74C5BD34" w14:textId="65F57382" w:rsidR="00907B35" w:rsidRPr="00907B35" w:rsidRDefault="00907B35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07B35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จังหวัด</w:t>
            </w:r>
          </w:p>
        </w:tc>
        <w:tc>
          <w:tcPr>
            <w:tcW w:w="540" w:type="dxa"/>
          </w:tcPr>
          <w:p w14:paraId="60F874D7" w14:textId="77777777" w:rsidR="00907B35" w:rsidRPr="00907B35" w:rsidRDefault="00907B35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07B35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36A74D2C" w14:textId="77777777" w:rsidR="00907B35" w:rsidRPr="00907B35" w:rsidRDefault="00907B35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07B35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907B35" w:rsidRPr="00501E38" w14:paraId="725826F2" w14:textId="77777777" w:rsidTr="00E07CDF">
        <w:tc>
          <w:tcPr>
            <w:tcW w:w="725" w:type="dxa"/>
          </w:tcPr>
          <w:p w14:paraId="34C3CBFD" w14:textId="1738A3D9" w:rsidR="00907B35" w:rsidRPr="00907B35" w:rsidRDefault="00907B35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07B35">
              <w:rPr>
                <w:rFonts w:ascii="TH SarabunPSK" w:hAnsi="TH SarabunPSK" w:cs="TH SarabunPSK"/>
                <w:sz w:val="32"/>
                <w:szCs w:val="32"/>
              </w:rPr>
              <w:lastRenderedPageBreak/>
              <w:t>2</w:t>
            </w:r>
          </w:p>
        </w:tc>
        <w:tc>
          <w:tcPr>
            <w:tcW w:w="1946" w:type="dxa"/>
          </w:tcPr>
          <w:p w14:paraId="5675782F" w14:textId="7C417B67" w:rsidR="00907B35" w:rsidRPr="00907B35" w:rsidRDefault="00907B35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07B35">
              <w:rPr>
                <w:rFonts w:ascii="TH SarabunPSK" w:hAnsi="TH SarabunPSK" w:cs="TH SarabunPSK"/>
                <w:b/>
                <w:bCs/>
                <w:color w:val="000000"/>
                <w:sz w:val="32"/>
                <w:szCs w:val="32"/>
                <w:shd w:val="clear" w:color="auto" w:fill="FFFFFF"/>
              </w:rPr>
              <w:t>prov_name</w:t>
            </w:r>
            <w:proofErr w:type="spellEnd"/>
          </w:p>
        </w:tc>
        <w:tc>
          <w:tcPr>
            <w:tcW w:w="1577" w:type="dxa"/>
          </w:tcPr>
          <w:p w14:paraId="739083A7" w14:textId="0135F8C2" w:rsidR="00907B35" w:rsidRPr="00907B35" w:rsidRDefault="00907B35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gramStart"/>
            <w:r w:rsidRPr="00907B35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varchar(</w:t>
            </w:r>
            <w:proofErr w:type="gramEnd"/>
            <w:r w:rsidRPr="00907B35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255)</w:t>
            </w:r>
          </w:p>
        </w:tc>
        <w:tc>
          <w:tcPr>
            <w:tcW w:w="1687" w:type="dxa"/>
          </w:tcPr>
          <w:p w14:paraId="0A17A30B" w14:textId="09FD0CAD" w:rsidR="00907B35" w:rsidRPr="00907B35" w:rsidRDefault="00907B35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07B35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ชื่อจังหวัด</w:t>
            </w:r>
          </w:p>
        </w:tc>
        <w:tc>
          <w:tcPr>
            <w:tcW w:w="540" w:type="dxa"/>
          </w:tcPr>
          <w:p w14:paraId="47D69CC3" w14:textId="77777777" w:rsidR="00907B35" w:rsidRPr="00907B35" w:rsidRDefault="00907B35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0F48AE6C" w14:textId="77777777" w:rsidR="00907B35" w:rsidRPr="00907B35" w:rsidRDefault="00907B35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215E27A9" w14:textId="77777777" w:rsidR="00907B35" w:rsidRDefault="00907B35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6A33E79" w14:textId="7721D82C" w:rsidR="00907B35" w:rsidRDefault="00907B35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/>
          <w:b/>
          <w:bCs/>
          <w:sz w:val="32"/>
          <w:szCs w:val="32"/>
        </w:rPr>
        <w:t>2</w:t>
      </w:r>
      <w:r w:rsidR="00826B4F">
        <w:rPr>
          <w:rFonts w:ascii="TH SarabunPSK" w:hAnsi="TH SarabunPSK" w:cs="TH SarabunPSK"/>
          <w:b/>
          <w:bCs/>
          <w:sz w:val="32"/>
          <w:szCs w:val="32"/>
        </w:rPr>
        <w:t>7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 w:rsidRPr="00907B35">
        <w:rPr>
          <w:rFonts w:ascii="TH SarabunPSK" w:hAnsi="TH SarabunPSK" w:cs="TH SarabunPSK"/>
          <w:sz w:val="32"/>
          <w:szCs w:val="32"/>
          <w:cs/>
        </w:rPr>
        <w:t>ตั้งค่าเว็บไซต์</w:t>
      </w:r>
      <w:r>
        <w:rPr>
          <w:rFonts w:ascii="TH SarabunPSK" w:hAnsi="TH SarabunPSK" w:cs="TH SarabunPSK"/>
          <w:sz w:val="32"/>
          <w:szCs w:val="32"/>
        </w:rPr>
        <w:t xml:space="preserve"> (</w:t>
      </w:r>
      <w:proofErr w:type="spellStart"/>
      <w:r w:rsidRPr="00907B35">
        <w:rPr>
          <w:rFonts w:ascii="TH SarabunPSK" w:hAnsi="TH SarabunPSK" w:cs="TH SarabunPSK"/>
          <w:sz w:val="32"/>
          <w:szCs w:val="32"/>
        </w:rPr>
        <w:t>bk_setting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907B35" w:rsidRPr="00501E38" w14:paraId="514064BE" w14:textId="77777777" w:rsidTr="00E07CDF">
        <w:tc>
          <w:tcPr>
            <w:tcW w:w="725" w:type="dxa"/>
            <w:shd w:val="clear" w:color="auto" w:fill="D0CECE" w:themeFill="background2" w:themeFillShade="E6"/>
          </w:tcPr>
          <w:p w14:paraId="5253F1FC" w14:textId="77777777" w:rsidR="00907B35" w:rsidRPr="00501E38" w:rsidRDefault="00907B35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D0CECE" w:themeFill="background2" w:themeFillShade="E6"/>
          </w:tcPr>
          <w:p w14:paraId="79773A91" w14:textId="77777777" w:rsidR="00907B35" w:rsidRPr="00501E38" w:rsidRDefault="00907B35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D0CECE" w:themeFill="background2" w:themeFillShade="E6"/>
          </w:tcPr>
          <w:p w14:paraId="6E0ECDB3" w14:textId="77777777" w:rsidR="00907B35" w:rsidRPr="00501E38" w:rsidRDefault="00907B35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D0CECE" w:themeFill="background2" w:themeFillShade="E6"/>
          </w:tcPr>
          <w:p w14:paraId="48F64423" w14:textId="77777777" w:rsidR="00907B35" w:rsidRPr="00501E38" w:rsidRDefault="00907B35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D0CECE" w:themeFill="background2" w:themeFillShade="E6"/>
          </w:tcPr>
          <w:p w14:paraId="2AA0D326" w14:textId="77777777" w:rsidR="00907B35" w:rsidRPr="00501E38" w:rsidRDefault="00907B35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D0CECE" w:themeFill="background2" w:themeFillShade="E6"/>
          </w:tcPr>
          <w:p w14:paraId="76D129E0" w14:textId="77777777" w:rsidR="00907B35" w:rsidRPr="00501E38" w:rsidRDefault="00907B35" w:rsidP="005D4F6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907B35" w:rsidRPr="00501E38" w14:paraId="19539001" w14:textId="77777777" w:rsidTr="00E07CDF">
        <w:tc>
          <w:tcPr>
            <w:tcW w:w="725" w:type="dxa"/>
          </w:tcPr>
          <w:p w14:paraId="2E65BC4B" w14:textId="77777777" w:rsidR="00907B35" w:rsidRPr="00012C9B" w:rsidRDefault="00907B35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12C9B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0FF558F9" w14:textId="1D049A15" w:rsidR="00907B35" w:rsidRPr="00012C9B" w:rsidRDefault="00907B35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12C9B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set_id</w:t>
            </w:r>
            <w:proofErr w:type="spellEnd"/>
          </w:p>
        </w:tc>
        <w:tc>
          <w:tcPr>
            <w:tcW w:w="1577" w:type="dxa"/>
          </w:tcPr>
          <w:p w14:paraId="5263061F" w14:textId="4C7827E4" w:rsidR="00907B35" w:rsidRPr="00012C9B" w:rsidRDefault="00907B35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012C9B">
              <w:rPr>
                <w:rFonts w:ascii="TH SarabunPSK" w:hAnsi="TH SarabunPSK" w:cs="TH SarabunPSK"/>
                <w:sz w:val="32"/>
                <w:szCs w:val="32"/>
              </w:rPr>
              <w:t xml:space="preserve">Int </w:t>
            </w:r>
          </w:p>
        </w:tc>
        <w:tc>
          <w:tcPr>
            <w:tcW w:w="1687" w:type="dxa"/>
          </w:tcPr>
          <w:p w14:paraId="3BEEBFE9" w14:textId="6FECBBA6" w:rsidR="00907B35" w:rsidRPr="00012C9B" w:rsidRDefault="00907B35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12C9B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ตังค่า</w:t>
            </w:r>
          </w:p>
        </w:tc>
        <w:tc>
          <w:tcPr>
            <w:tcW w:w="540" w:type="dxa"/>
          </w:tcPr>
          <w:p w14:paraId="51450FA8" w14:textId="77777777" w:rsidR="00907B35" w:rsidRPr="00012C9B" w:rsidRDefault="00907B35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12C9B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61767AD8" w14:textId="77777777" w:rsidR="00907B35" w:rsidRPr="00012C9B" w:rsidRDefault="00907B35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12C9B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907B35" w:rsidRPr="00501E38" w14:paraId="4CA03D0B" w14:textId="77777777" w:rsidTr="00E07CDF">
        <w:tc>
          <w:tcPr>
            <w:tcW w:w="725" w:type="dxa"/>
          </w:tcPr>
          <w:p w14:paraId="35C8408B" w14:textId="70B9F754" w:rsidR="00907B35" w:rsidRPr="00012C9B" w:rsidRDefault="00907B35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12C9B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46" w:type="dxa"/>
          </w:tcPr>
          <w:p w14:paraId="5E60E797" w14:textId="4863E815" w:rsidR="00907B35" w:rsidRPr="00012C9B" w:rsidRDefault="00907B35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12C9B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set_name</w:t>
            </w:r>
            <w:proofErr w:type="spellEnd"/>
          </w:p>
        </w:tc>
        <w:tc>
          <w:tcPr>
            <w:tcW w:w="1577" w:type="dxa"/>
          </w:tcPr>
          <w:p w14:paraId="46A1768E" w14:textId="7D7039B4" w:rsidR="00907B35" w:rsidRPr="00012C9B" w:rsidRDefault="00907B35" w:rsidP="005D4F69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</w:rPr>
            </w:pPr>
            <w:proofErr w:type="gramStart"/>
            <w:r w:rsidRPr="00012C9B">
              <w:rPr>
                <w:rFonts w:ascii="TH SarabunPSK" w:hAnsi="TH SarabunPSK" w:cs="TH SarabunPSK"/>
                <w:color w:val="444444"/>
                <w:sz w:val="32"/>
                <w:szCs w:val="32"/>
                <w:lang w:val="en"/>
              </w:rPr>
              <w:t>Varchar(</w:t>
            </w:r>
            <w:proofErr w:type="gramEnd"/>
            <w:r w:rsidRPr="00012C9B">
              <w:rPr>
                <w:rFonts w:ascii="TH SarabunPSK" w:hAnsi="TH SarabunPSK" w:cs="TH SarabunPSK"/>
                <w:color w:val="444444"/>
                <w:sz w:val="32"/>
                <w:szCs w:val="32"/>
                <w:lang w:val="en"/>
              </w:rPr>
              <w:t>255)</w:t>
            </w:r>
          </w:p>
        </w:tc>
        <w:tc>
          <w:tcPr>
            <w:tcW w:w="1687" w:type="dxa"/>
          </w:tcPr>
          <w:p w14:paraId="3B4DF23D" w14:textId="2A24D904" w:rsidR="00907B35" w:rsidRPr="00012C9B" w:rsidRDefault="00907B35" w:rsidP="005D4F69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012C9B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ชื่อการตั้งค่า</w:t>
            </w:r>
          </w:p>
        </w:tc>
        <w:tc>
          <w:tcPr>
            <w:tcW w:w="540" w:type="dxa"/>
          </w:tcPr>
          <w:p w14:paraId="3852E108" w14:textId="77777777" w:rsidR="00907B35" w:rsidRPr="00012C9B" w:rsidRDefault="00907B35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5E8FC5B3" w14:textId="77777777" w:rsidR="00907B35" w:rsidRPr="00012C9B" w:rsidRDefault="00907B35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5D4F69" w:rsidRPr="00501E38" w14:paraId="44821F91" w14:textId="77777777" w:rsidTr="00E07CDF">
        <w:tc>
          <w:tcPr>
            <w:tcW w:w="725" w:type="dxa"/>
          </w:tcPr>
          <w:p w14:paraId="5133D720" w14:textId="2EDC12D0" w:rsidR="005D4F69" w:rsidRPr="00012C9B" w:rsidRDefault="005D4F69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12C9B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46" w:type="dxa"/>
          </w:tcPr>
          <w:p w14:paraId="4CD0C1AA" w14:textId="4BCA794C" w:rsidR="005D4F69" w:rsidRPr="00012C9B" w:rsidRDefault="005D4F69" w:rsidP="005D4F69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</w:pPr>
            <w:proofErr w:type="spellStart"/>
            <w:r w:rsidRPr="00012C9B">
              <w:rPr>
                <w:rStyle w:val="commentedcolumn"/>
                <w:rFonts w:ascii="TH SarabunPSK" w:hAnsi="TH SarabunPSK" w:cs="TH SarabunPSK"/>
                <w:color w:val="000000"/>
                <w:sz w:val="32"/>
                <w:szCs w:val="32"/>
              </w:rPr>
              <w:t>set_detail</w:t>
            </w:r>
            <w:proofErr w:type="spellEnd"/>
          </w:p>
        </w:tc>
        <w:tc>
          <w:tcPr>
            <w:tcW w:w="1577" w:type="dxa"/>
          </w:tcPr>
          <w:p w14:paraId="7FA264D4" w14:textId="319C3A3E" w:rsidR="005D4F69" w:rsidRPr="00012C9B" w:rsidRDefault="005D4F69" w:rsidP="005D4F69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  <w:lang w:val="en"/>
              </w:rPr>
            </w:pPr>
            <w:r w:rsidRPr="00012C9B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1687" w:type="dxa"/>
          </w:tcPr>
          <w:p w14:paraId="14032390" w14:textId="51732A00" w:rsidR="005D4F69" w:rsidRPr="00012C9B" w:rsidRDefault="005D4F69" w:rsidP="005D4F69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012C9B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ายละเอียด</w:t>
            </w:r>
          </w:p>
        </w:tc>
        <w:tc>
          <w:tcPr>
            <w:tcW w:w="540" w:type="dxa"/>
          </w:tcPr>
          <w:p w14:paraId="5777F93E" w14:textId="7A5D41F5" w:rsidR="005D4F69" w:rsidRPr="00012C9B" w:rsidRDefault="005D4F69" w:rsidP="005D4F6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30A1A6A0" w14:textId="66B84BBD" w:rsidR="005D4F69" w:rsidRPr="00012C9B" w:rsidRDefault="005D4F69" w:rsidP="005D4F69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36026E51" w14:textId="77777777" w:rsidR="005A7F71" w:rsidRDefault="005A7F71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A3FED1F" w14:textId="71D93CE7" w:rsidR="00193AB5" w:rsidRPr="00501E38" w:rsidRDefault="00193AB5" w:rsidP="005D4F69">
      <w:pPr>
        <w:spacing w:after="0" w:line="240" w:lineRule="auto"/>
        <w:ind w:firstLine="993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1.5</w:t>
      </w:r>
      <w:r w:rsidRPr="00DD465F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การสร้างระบบหรือการพัฒนาระบบ (</w:t>
      </w:r>
      <w:r>
        <w:rPr>
          <w:rFonts w:ascii="TH SarabunPSK" w:hAnsi="TH SarabunPSK" w:cs="TH SarabunPSK"/>
          <w:sz w:val="32"/>
          <w:szCs w:val="32"/>
        </w:rPr>
        <w:t>Development</w:t>
      </w:r>
      <w:r w:rsidRPr="00501E38">
        <w:rPr>
          <w:rFonts w:ascii="TH SarabunPSK" w:hAnsi="TH SarabunPSK" w:cs="TH SarabunPSK"/>
          <w:sz w:val="32"/>
          <w:szCs w:val="32"/>
        </w:rPr>
        <w:t>)</w:t>
      </w:r>
    </w:p>
    <w:p w14:paraId="117894BB" w14:textId="77777777" w:rsidR="00193AB5" w:rsidRPr="00501E38" w:rsidRDefault="00193AB5" w:rsidP="005D4F69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ในการสร้างและพัฒนาเว็บไซต์ขายหนังสือออนไลน์ จำเป็นอย่างยิ่งที่ต้องอาศัยโปรแกรมต่าง ๆ เข้ามาช่วยเพื่อให้ระบบที่พัฒนาขึ้นมีความสมบูรณ์และประสิทธิภาพสูงสุด ซึ่งโปรแกรมที่ใช้มีดังนี้</w:t>
      </w:r>
    </w:p>
    <w:p w14:paraId="59EE94F0" w14:textId="77777777" w:rsidR="00193AB5" w:rsidRPr="00501E38" w:rsidRDefault="00193AB5" w:rsidP="005D4F69">
      <w:pPr>
        <w:spacing w:after="0" w:line="240" w:lineRule="auto"/>
        <w:ind w:firstLine="1701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1.5.1</w:t>
      </w:r>
      <w:r w:rsidRPr="00DD465F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ระบบปฏิบัติการ </w:t>
      </w:r>
      <w:proofErr w:type="spellStart"/>
      <w:r w:rsidRPr="00501E38">
        <w:rPr>
          <w:rFonts w:ascii="TH SarabunPSK" w:hAnsi="TH SarabunPSK" w:cs="TH SarabunPSK"/>
          <w:sz w:val="32"/>
          <w:szCs w:val="32"/>
        </w:rPr>
        <w:t>Windowns</w:t>
      </w:r>
      <w:proofErr w:type="spellEnd"/>
      <w:r w:rsidRPr="00501E38">
        <w:rPr>
          <w:rFonts w:ascii="TH SarabunPSK" w:hAnsi="TH SarabunPSK" w:cs="TH SarabunPSK"/>
          <w:sz w:val="32"/>
          <w:szCs w:val="32"/>
        </w:rPr>
        <w:t xml:space="preserve"> 11</w:t>
      </w:r>
    </w:p>
    <w:p w14:paraId="30D48E36" w14:textId="77777777" w:rsidR="00193AB5" w:rsidRPr="00501E38" w:rsidRDefault="00193AB5" w:rsidP="005D4F69">
      <w:pPr>
        <w:spacing w:after="0" w:line="240" w:lineRule="auto"/>
        <w:ind w:firstLine="1701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5.2</w:t>
      </w:r>
      <w:r w:rsidRPr="00DD465F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โปรแกรม </w:t>
      </w:r>
      <w:r w:rsidRPr="00501E38">
        <w:rPr>
          <w:rFonts w:ascii="TH SarabunPSK" w:hAnsi="TH SarabunPSK" w:cs="TH SarabunPSK"/>
          <w:sz w:val="32"/>
          <w:szCs w:val="32"/>
        </w:rPr>
        <w:t>Adobe XD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 ใช้สำหรับออกแบบระบบในเว็บไซต์</w:t>
      </w:r>
    </w:p>
    <w:p w14:paraId="65606AFB" w14:textId="77777777" w:rsidR="00193AB5" w:rsidRPr="00501E38" w:rsidRDefault="00193AB5" w:rsidP="005D4F69">
      <w:pPr>
        <w:spacing w:after="0" w:line="240" w:lineRule="auto"/>
        <w:ind w:firstLine="1701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5.3</w:t>
      </w:r>
      <w:r w:rsidRPr="00DD465F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โปรแกรม </w:t>
      </w:r>
      <w:r w:rsidRPr="00501E38">
        <w:rPr>
          <w:rFonts w:ascii="TH SarabunPSK" w:hAnsi="TH SarabunPSK" w:cs="TH SarabunPSK"/>
          <w:sz w:val="32"/>
          <w:szCs w:val="32"/>
        </w:rPr>
        <w:t xml:space="preserve">Adobe Photoshop </w:t>
      </w:r>
      <w:r w:rsidRPr="00501E38">
        <w:rPr>
          <w:rFonts w:ascii="TH SarabunPSK" w:hAnsi="TH SarabunPSK" w:cs="TH SarabunPSK"/>
          <w:sz w:val="32"/>
          <w:szCs w:val="32"/>
          <w:cs/>
        </w:rPr>
        <w:t>ใช้สำหรับตกแต่งและแก้ไขภาพในเว็บไซต์</w:t>
      </w:r>
    </w:p>
    <w:p w14:paraId="3EF51652" w14:textId="77777777" w:rsidR="00193AB5" w:rsidRPr="00501E38" w:rsidRDefault="00193AB5" w:rsidP="005D4F69">
      <w:pPr>
        <w:spacing w:after="0" w:line="240" w:lineRule="auto"/>
        <w:ind w:firstLine="1701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5.4</w:t>
      </w:r>
      <w:r w:rsidRPr="00DD465F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โปรแกรม </w:t>
      </w:r>
      <w:r w:rsidRPr="00501E38">
        <w:rPr>
          <w:rFonts w:ascii="TH SarabunPSK" w:hAnsi="TH SarabunPSK" w:cs="TH SarabunPSK"/>
          <w:sz w:val="32"/>
          <w:szCs w:val="32"/>
        </w:rPr>
        <w:t>Visual Studio Code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 ใช้สำหรับแก้ไขและปรับแต่งโค้ด</w:t>
      </w:r>
    </w:p>
    <w:p w14:paraId="5B661A49" w14:textId="77777777" w:rsidR="00193AB5" w:rsidRPr="00501E38" w:rsidRDefault="00193AB5" w:rsidP="005D4F69">
      <w:pPr>
        <w:spacing w:after="0" w:line="240" w:lineRule="auto"/>
        <w:ind w:firstLine="1701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5.5</w:t>
      </w:r>
      <w:r w:rsidRPr="00DD465F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โปรแกรม </w:t>
      </w:r>
      <w:r w:rsidRPr="00501E38">
        <w:rPr>
          <w:rFonts w:ascii="TH SarabunPSK" w:hAnsi="TH SarabunPSK" w:cs="TH SarabunPSK"/>
          <w:sz w:val="32"/>
          <w:szCs w:val="32"/>
        </w:rPr>
        <w:t>XAMPP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 ใช้ใช้สำหรับจำลอง </w:t>
      </w:r>
      <w:r w:rsidRPr="00501E38">
        <w:rPr>
          <w:rFonts w:ascii="TH SarabunPSK" w:hAnsi="TH SarabunPSK" w:cs="TH SarabunPSK"/>
          <w:sz w:val="32"/>
          <w:szCs w:val="32"/>
        </w:rPr>
        <w:t xml:space="preserve">Web Server </w:t>
      </w:r>
      <w:r w:rsidRPr="00501E38">
        <w:rPr>
          <w:rFonts w:ascii="TH SarabunPSK" w:hAnsi="TH SarabunPSK" w:cs="TH SarabunPSK"/>
          <w:sz w:val="32"/>
          <w:szCs w:val="32"/>
          <w:cs/>
        </w:rPr>
        <w:t>จัดการฐานข้อมูล</w:t>
      </w:r>
    </w:p>
    <w:p w14:paraId="770B3BD5" w14:textId="77777777" w:rsidR="00193AB5" w:rsidRPr="00501E38" w:rsidRDefault="00193AB5" w:rsidP="005D4F69">
      <w:pPr>
        <w:spacing w:after="0" w:line="240" w:lineRule="auto"/>
        <w:ind w:firstLine="1701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5.6</w:t>
      </w:r>
      <w:r w:rsidRPr="00DD465F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โปรแกรม</w:t>
      </w:r>
      <w:r w:rsidRPr="00501E38">
        <w:rPr>
          <w:rFonts w:ascii="TH SarabunPSK" w:hAnsi="TH SarabunPSK" w:cs="TH SarabunPSK"/>
          <w:sz w:val="32"/>
          <w:szCs w:val="32"/>
        </w:rPr>
        <w:t xml:space="preserve"> Microsoft Edge </w:t>
      </w:r>
      <w:r w:rsidRPr="00501E38">
        <w:rPr>
          <w:rFonts w:ascii="TH SarabunPSK" w:hAnsi="TH SarabunPSK" w:cs="TH SarabunPSK"/>
          <w:sz w:val="32"/>
          <w:szCs w:val="32"/>
          <w:cs/>
        </w:rPr>
        <w:t>ใช้สำหรับทดสอบเว็บไซต์</w:t>
      </w:r>
    </w:p>
    <w:p w14:paraId="05034801" w14:textId="77777777" w:rsidR="00193AB5" w:rsidRPr="00501E38" w:rsidRDefault="00193AB5" w:rsidP="005D4F69">
      <w:pPr>
        <w:spacing w:after="0" w:line="240" w:lineRule="auto"/>
        <w:ind w:firstLine="993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1.</w:t>
      </w:r>
      <w:r>
        <w:rPr>
          <w:rFonts w:ascii="TH SarabunPSK" w:hAnsi="TH SarabunPSK" w:cs="TH SarabunPSK" w:hint="cs"/>
          <w:sz w:val="32"/>
          <w:szCs w:val="32"/>
          <w:cs/>
        </w:rPr>
        <w:t>6</w:t>
      </w:r>
      <w:r w:rsidRPr="005F2B90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การติดตั้งระบบ (</w:t>
      </w:r>
      <w:r w:rsidRPr="00501E38">
        <w:rPr>
          <w:rFonts w:ascii="TH SarabunPSK" w:hAnsi="TH SarabunPSK" w:cs="TH SarabunPSK"/>
          <w:sz w:val="32"/>
          <w:szCs w:val="32"/>
        </w:rPr>
        <w:t>I</w:t>
      </w:r>
      <w:r>
        <w:rPr>
          <w:rFonts w:ascii="TH SarabunPSK" w:hAnsi="TH SarabunPSK" w:cs="TH SarabunPSK"/>
          <w:sz w:val="32"/>
          <w:szCs w:val="32"/>
        </w:rPr>
        <w:t>mplement</w:t>
      </w:r>
      <w:r w:rsidRPr="00501E38">
        <w:rPr>
          <w:rFonts w:ascii="TH SarabunPSK" w:hAnsi="TH SarabunPSK" w:cs="TH SarabunPSK"/>
          <w:sz w:val="32"/>
          <w:szCs w:val="32"/>
        </w:rPr>
        <w:t>)</w:t>
      </w:r>
    </w:p>
    <w:p w14:paraId="69EDF7F2" w14:textId="77777777" w:rsidR="00193AB5" w:rsidRDefault="00193AB5" w:rsidP="005D4F69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ผู้วิจัยได้ทำการติดตั้งระบบ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บบ </w:t>
      </w:r>
      <w:r w:rsidRPr="00190E43">
        <w:rPr>
          <w:rFonts w:ascii="TH SarabunPSK" w:hAnsi="TH SarabunPSK" w:cs="TH SarabunPSK"/>
          <w:sz w:val="32"/>
          <w:szCs w:val="32"/>
          <w:cs/>
        </w:rPr>
        <w:t>การติดตั้งเพื่อใช้งานใหม่ทันทีหรือโดยตรง (</w:t>
      </w:r>
      <w:r w:rsidRPr="00190E43">
        <w:rPr>
          <w:rFonts w:ascii="TH SarabunPSK" w:hAnsi="TH SarabunPSK" w:cs="TH SarabunPSK"/>
          <w:sz w:val="32"/>
          <w:szCs w:val="32"/>
        </w:rPr>
        <w:t>Direction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190E43">
        <w:rPr>
          <w:rFonts w:ascii="TH SarabunPSK" w:hAnsi="TH SarabunPSK" w:cs="TH SarabunPSK"/>
          <w:sz w:val="32"/>
          <w:szCs w:val="32"/>
        </w:rPr>
        <w:t>Installation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เนื่องจากเป็นระบบที่พัฒนาขึ้นมาใหม่ โดยการติดตั้งวิธีนี้มีข้อดีคือ </w:t>
      </w:r>
      <w:r w:rsidRPr="0018381D">
        <w:rPr>
          <w:rFonts w:ascii="TH SarabunPSK" w:hAnsi="TH SarabunPSK" w:cs="TH SarabunPSK"/>
          <w:sz w:val="32"/>
          <w:szCs w:val="32"/>
          <w:cs/>
        </w:rPr>
        <w:t>ระบบใหม่</w:t>
      </w:r>
      <w:r>
        <w:rPr>
          <w:rFonts w:ascii="TH SarabunPSK" w:hAnsi="TH SarabunPSK" w:cs="TH SarabunPSK" w:hint="cs"/>
          <w:sz w:val="32"/>
          <w:szCs w:val="32"/>
          <w:cs/>
        </w:rPr>
        <w:t>ที่พัฒนาขึ้น</w:t>
      </w:r>
      <w:r w:rsidRPr="0018381D">
        <w:rPr>
          <w:rFonts w:ascii="TH SarabunPSK" w:hAnsi="TH SarabunPSK" w:cs="TH SarabunPSK"/>
          <w:sz w:val="32"/>
          <w:szCs w:val="32"/>
          <w:cs/>
        </w:rPr>
        <w:t>สามารถ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18381D">
        <w:rPr>
          <w:rFonts w:ascii="TH SarabunPSK" w:hAnsi="TH SarabunPSK" w:cs="TH SarabunPSK"/>
          <w:sz w:val="32"/>
          <w:szCs w:val="32"/>
          <w:cs/>
        </w:rPr>
        <w:t>เนินการใช้งานได้ทันท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ี </w:t>
      </w:r>
      <w:r w:rsidRPr="0018381D">
        <w:rPr>
          <w:rFonts w:ascii="TH SarabunPSK" w:hAnsi="TH SarabunPSK" w:cs="TH SarabunPSK"/>
          <w:sz w:val="32"/>
          <w:szCs w:val="32"/>
          <w:cs/>
        </w:rPr>
        <w:t>ง่ายต่อการวางแผน</w:t>
      </w:r>
      <w:r>
        <w:rPr>
          <w:rFonts w:ascii="TH SarabunPSK" w:hAnsi="TH SarabunPSK" w:cs="TH SarabunPSK" w:hint="cs"/>
          <w:sz w:val="32"/>
          <w:szCs w:val="32"/>
          <w:cs/>
        </w:rPr>
        <w:t>งาน มี</w:t>
      </w:r>
      <w:r w:rsidRPr="0018381D">
        <w:rPr>
          <w:rFonts w:ascii="TH SarabunPSK" w:hAnsi="TH SarabunPSK" w:cs="TH SarabunPSK"/>
          <w:sz w:val="32"/>
          <w:szCs w:val="32"/>
          <w:cs/>
        </w:rPr>
        <w:t>ค่าใช้จ่ายต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่ำ </w:t>
      </w:r>
      <w:r w:rsidRPr="0018381D">
        <w:rPr>
          <w:rFonts w:ascii="TH SarabunPSK" w:hAnsi="TH SarabunPSK" w:cs="TH SarabunPSK"/>
          <w:sz w:val="32"/>
          <w:szCs w:val="32"/>
          <w:cs/>
        </w:rPr>
        <w:t>ใช้เวลา</w:t>
      </w:r>
      <w:r>
        <w:rPr>
          <w:rFonts w:ascii="TH SarabunPSK" w:hAnsi="TH SarabunPSK" w:cs="TH SarabunPSK" w:hint="cs"/>
          <w:sz w:val="32"/>
          <w:szCs w:val="32"/>
          <w:cs/>
        </w:rPr>
        <w:t>ในการติดตั้งระบบ</w:t>
      </w:r>
      <w:r w:rsidRPr="0018381D">
        <w:rPr>
          <w:rFonts w:ascii="TH SarabunPSK" w:hAnsi="TH SarabunPSK" w:cs="TH SarabunPSK"/>
          <w:sz w:val="32"/>
          <w:szCs w:val="32"/>
          <w:cs/>
        </w:rPr>
        <w:t>น้อย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ละ</w:t>
      </w:r>
      <w:r w:rsidRPr="0018381D">
        <w:rPr>
          <w:rFonts w:ascii="TH SarabunPSK" w:hAnsi="TH SarabunPSK" w:cs="TH SarabunPSK"/>
          <w:sz w:val="32"/>
          <w:szCs w:val="32"/>
          <w:cs/>
        </w:rPr>
        <w:t>สถานการณ์บังคับให้ผู้ใช้งานต้องใช้ระบบใหม่ โดยไม่สามารถกลับไปใช้ระบบงานเดิมได้</w:t>
      </w:r>
    </w:p>
    <w:p w14:paraId="694DF7D9" w14:textId="77777777" w:rsidR="00193AB5" w:rsidRPr="00501E38" w:rsidRDefault="00193AB5" w:rsidP="005D4F69">
      <w:pPr>
        <w:spacing w:after="0" w:line="240" w:lineRule="auto"/>
        <w:ind w:firstLine="993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1.</w:t>
      </w:r>
      <w:r>
        <w:rPr>
          <w:rFonts w:ascii="TH SarabunPSK" w:hAnsi="TH SarabunPSK" w:cs="TH SarabunPSK" w:hint="cs"/>
          <w:sz w:val="32"/>
          <w:szCs w:val="32"/>
          <w:cs/>
        </w:rPr>
        <w:t>7</w:t>
      </w:r>
      <w:r w:rsidRPr="005F2B90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การบำรุงรักษาระบบ (</w:t>
      </w:r>
      <w:r w:rsidRPr="00501E38">
        <w:rPr>
          <w:rFonts w:ascii="TH SarabunPSK" w:hAnsi="TH SarabunPSK" w:cs="TH SarabunPSK"/>
          <w:sz w:val="32"/>
          <w:szCs w:val="32"/>
        </w:rPr>
        <w:t>Maintenance)</w:t>
      </w:r>
    </w:p>
    <w:p w14:paraId="6F2A201D" w14:textId="77777777" w:rsidR="00193AB5" w:rsidRPr="00654BB3" w:rsidRDefault="00193AB5" w:rsidP="005D4F69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654BB3">
        <w:rPr>
          <w:rFonts w:ascii="TH SarabunPSK" w:hAnsi="TH SarabunPSK" w:cs="TH SarabunPSK"/>
          <w:sz w:val="32"/>
          <w:szCs w:val="32"/>
          <w:cs/>
        </w:rPr>
        <w:t>ผู้ใช้เว็บไซต์ขายหนังสือออนไลน์ นอกจากผู้ใช้ที่เป็นผู้ดูแลระบบยังประกอบด้วย สมาชิกและผู้ใช้ทั่วไป ดังนั้นจึงต้องมีการ</w:t>
      </w:r>
      <w:r w:rsidRPr="00501E38">
        <w:rPr>
          <w:rFonts w:ascii="TH SarabunPSK" w:hAnsi="TH SarabunPSK" w:cs="TH SarabunPSK"/>
          <w:sz w:val="32"/>
          <w:szCs w:val="32"/>
          <w:cs/>
        </w:rPr>
        <w:t>บำรุงรักษา</w:t>
      </w:r>
      <w:r w:rsidRPr="00654BB3">
        <w:rPr>
          <w:rFonts w:ascii="TH SarabunPSK" w:hAnsi="TH SarabunPSK" w:cs="TH SarabunPSK"/>
          <w:sz w:val="32"/>
          <w:szCs w:val="32"/>
          <w:cs/>
        </w:rPr>
        <w:t>เว็บไซต์ ให้มีความถูกต้อง สมบูรณ์ และตรงตามความต้องการของผู้ใช้เสมอ ซึ่งมีขั้นตอนวิธีดังนี้</w:t>
      </w:r>
    </w:p>
    <w:p w14:paraId="3E1EE209" w14:textId="77777777" w:rsidR="00193AB5" w:rsidRPr="00654BB3" w:rsidRDefault="00193AB5" w:rsidP="005D4F69">
      <w:pPr>
        <w:spacing w:after="0" w:line="240" w:lineRule="auto"/>
        <w:ind w:firstLine="1843"/>
        <w:jc w:val="thaiDistribute"/>
        <w:rPr>
          <w:rFonts w:ascii="TH SarabunPSK" w:hAnsi="TH SarabunPSK" w:cs="TH SarabunPSK"/>
          <w:sz w:val="32"/>
          <w:szCs w:val="32"/>
        </w:rPr>
      </w:pPr>
      <w:r w:rsidRPr="00654BB3">
        <w:rPr>
          <w:rFonts w:ascii="TH SarabunPSK" w:hAnsi="TH SarabunPSK" w:cs="TH SarabunPSK"/>
          <w:sz w:val="32"/>
          <w:szCs w:val="32"/>
          <w:cs/>
        </w:rPr>
        <w:t>3.1.</w:t>
      </w:r>
      <w:r>
        <w:rPr>
          <w:rFonts w:ascii="TH SarabunPSK" w:hAnsi="TH SarabunPSK" w:cs="TH SarabunPSK" w:hint="cs"/>
          <w:sz w:val="32"/>
          <w:szCs w:val="32"/>
          <w:cs/>
        </w:rPr>
        <w:t>7</w:t>
      </w:r>
      <w:r w:rsidRPr="00654BB3">
        <w:rPr>
          <w:rFonts w:ascii="TH SarabunPSK" w:hAnsi="TH SarabunPSK" w:cs="TH SarabunPSK"/>
          <w:sz w:val="32"/>
          <w:szCs w:val="32"/>
          <w:cs/>
        </w:rPr>
        <w:t>.1</w:t>
      </w:r>
      <w:r w:rsidRPr="00654BB3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654BB3">
        <w:rPr>
          <w:rFonts w:ascii="TH SarabunPSK" w:hAnsi="TH SarabunPSK" w:cs="TH SarabunPSK"/>
          <w:sz w:val="32"/>
          <w:szCs w:val="32"/>
          <w:cs/>
        </w:rPr>
        <w:t>เก็บรวบรวมคำร้องขอให้ปรับปรุงระบบในกรณีที่ผู้ใช้งานเว็บไซต์พบข้อผิดพลาด หรือมีความต้องการเปลี่ยนแปลงเว็บไซต์ จะแจ้งปัญหาและความต้องการเหล่านั้นให้กับผู้ดูแลระบบทราบซึ่งผู้ดูแลระบบจะรับคำร้องทั้งหมดเพื่อนำมาวิเคราะห์และดำเนินการต่อไปในการรับคำร้อง</w:t>
      </w:r>
    </w:p>
    <w:p w14:paraId="41D24385" w14:textId="77777777" w:rsidR="00193AB5" w:rsidRPr="00654BB3" w:rsidRDefault="00193AB5" w:rsidP="005D4F69">
      <w:pPr>
        <w:spacing w:after="0" w:line="240" w:lineRule="auto"/>
        <w:ind w:firstLine="1843"/>
        <w:jc w:val="thaiDistribute"/>
        <w:rPr>
          <w:rFonts w:ascii="TH SarabunPSK" w:hAnsi="TH SarabunPSK" w:cs="TH SarabunPSK"/>
          <w:sz w:val="32"/>
          <w:szCs w:val="32"/>
        </w:rPr>
      </w:pPr>
      <w:r w:rsidRPr="00654BB3">
        <w:rPr>
          <w:rFonts w:ascii="TH SarabunPSK" w:hAnsi="TH SarabunPSK" w:cs="TH SarabunPSK"/>
          <w:sz w:val="32"/>
          <w:szCs w:val="32"/>
          <w:cs/>
        </w:rPr>
        <w:t>3.1.</w:t>
      </w:r>
      <w:r>
        <w:rPr>
          <w:rFonts w:ascii="TH SarabunPSK" w:hAnsi="TH SarabunPSK" w:cs="TH SarabunPSK" w:hint="cs"/>
          <w:sz w:val="32"/>
          <w:szCs w:val="32"/>
          <w:cs/>
        </w:rPr>
        <w:t>7</w:t>
      </w:r>
      <w:r w:rsidRPr="00654BB3">
        <w:rPr>
          <w:rFonts w:ascii="TH SarabunPSK" w:hAnsi="TH SarabunPSK" w:cs="TH SarabunPSK"/>
          <w:sz w:val="32"/>
          <w:szCs w:val="32"/>
          <w:cs/>
        </w:rPr>
        <w:t>.2</w:t>
      </w:r>
      <w:r w:rsidRPr="00654BB3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654BB3">
        <w:rPr>
          <w:rFonts w:ascii="TH SarabunPSK" w:hAnsi="TH SarabunPSK" w:cs="TH SarabunPSK"/>
          <w:sz w:val="32"/>
          <w:szCs w:val="32"/>
          <w:cs/>
        </w:rPr>
        <w:t xml:space="preserve">จำแนกและระบุประเภทของการบำรุงรักษา หลังจากรับคำร้องจากผู้ใช้งานแล้ว ผู้ดูแลระบบต้องจำแนกคำร้องเหล่านั้นว่าเป็นกำรบำรุงรักษาระบบประเภทใด </w:t>
      </w:r>
    </w:p>
    <w:p w14:paraId="3A750D66" w14:textId="77777777" w:rsidR="00193AB5" w:rsidRPr="00654BB3" w:rsidRDefault="00193AB5" w:rsidP="005D4F69">
      <w:pPr>
        <w:spacing w:after="0" w:line="240" w:lineRule="auto"/>
        <w:ind w:firstLine="1843"/>
        <w:jc w:val="thaiDistribute"/>
        <w:rPr>
          <w:rFonts w:ascii="TH SarabunPSK" w:hAnsi="TH SarabunPSK" w:cs="TH SarabunPSK"/>
          <w:sz w:val="32"/>
          <w:szCs w:val="32"/>
        </w:rPr>
      </w:pPr>
      <w:r w:rsidRPr="00654BB3">
        <w:rPr>
          <w:rFonts w:ascii="TH SarabunPSK" w:hAnsi="TH SarabunPSK" w:cs="TH SarabunPSK"/>
          <w:sz w:val="32"/>
          <w:szCs w:val="32"/>
          <w:cs/>
        </w:rPr>
        <w:lastRenderedPageBreak/>
        <w:t>3.1.</w:t>
      </w:r>
      <w:r>
        <w:rPr>
          <w:rFonts w:ascii="TH SarabunPSK" w:hAnsi="TH SarabunPSK" w:cs="TH SarabunPSK" w:hint="cs"/>
          <w:sz w:val="32"/>
          <w:szCs w:val="32"/>
          <w:cs/>
        </w:rPr>
        <w:t>7</w:t>
      </w:r>
      <w:r w:rsidRPr="00654BB3">
        <w:rPr>
          <w:rFonts w:ascii="TH SarabunPSK" w:hAnsi="TH SarabunPSK" w:cs="TH SarabunPSK"/>
          <w:sz w:val="32"/>
          <w:szCs w:val="32"/>
          <w:cs/>
        </w:rPr>
        <w:t>.3</w:t>
      </w:r>
      <w:r w:rsidRPr="00654BB3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654BB3">
        <w:rPr>
          <w:rFonts w:ascii="TH SarabunPSK" w:hAnsi="TH SarabunPSK" w:cs="TH SarabunPSK"/>
          <w:sz w:val="32"/>
          <w:szCs w:val="32"/>
          <w:cs/>
        </w:rPr>
        <w:t xml:space="preserve">ออกแบบการทำงานที่ต้องปรับปรุง โดยนำรายละเอียดการปรับปรุงแก้ไขระบบที่ได้จากการวิเคราะห์ออกแบบระบบที่ต้องได้รับการเปลี่ยนแปลงแก้ไข โดยคำนึงถึงส่วนอื่น ๆ ที่ได้รับผลกระทบด้วย </w:t>
      </w:r>
    </w:p>
    <w:p w14:paraId="378FD1DB" w14:textId="77777777" w:rsidR="00193AB5" w:rsidRPr="00654BB3" w:rsidRDefault="00193AB5" w:rsidP="005D4F69">
      <w:pPr>
        <w:spacing w:after="0" w:line="240" w:lineRule="auto"/>
        <w:ind w:firstLine="1843"/>
        <w:jc w:val="thaiDistribute"/>
        <w:rPr>
          <w:rFonts w:ascii="TH SarabunPSK" w:hAnsi="TH SarabunPSK" w:cs="TH SarabunPSK"/>
          <w:sz w:val="32"/>
          <w:szCs w:val="32"/>
        </w:rPr>
      </w:pPr>
      <w:r w:rsidRPr="00654BB3">
        <w:rPr>
          <w:rFonts w:ascii="TH SarabunPSK" w:hAnsi="TH SarabunPSK" w:cs="TH SarabunPSK"/>
          <w:sz w:val="32"/>
          <w:szCs w:val="32"/>
          <w:cs/>
        </w:rPr>
        <w:t>3.1.</w:t>
      </w:r>
      <w:r>
        <w:rPr>
          <w:rFonts w:ascii="TH SarabunPSK" w:hAnsi="TH SarabunPSK" w:cs="TH SarabunPSK" w:hint="cs"/>
          <w:sz w:val="32"/>
          <w:szCs w:val="32"/>
          <w:cs/>
        </w:rPr>
        <w:t>7</w:t>
      </w:r>
      <w:r w:rsidRPr="00654BB3">
        <w:rPr>
          <w:rFonts w:ascii="TH SarabunPSK" w:hAnsi="TH SarabunPSK" w:cs="TH SarabunPSK"/>
          <w:sz w:val="32"/>
          <w:szCs w:val="32"/>
          <w:cs/>
        </w:rPr>
        <w:t>.4</w:t>
      </w:r>
      <w:r w:rsidRPr="00654BB3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654BB3">
        <w:rPr>
          <w:rFonts w:ascii="TH SarabunPSK" w:hAnsi="TH SarabunPSK" w:cs="TH SarabunPSK"/>
          <w:sz w:val="32"/>
          <w:szCs w:val="32"/>
          <w:cs/>
        </w:rPr>
        <w:t xml:space="preserve">ดำเนินงานปรับปรุงระบบ โดยผู้พัฒนาหรือผู้ดูแลระบบทำการปรับปรุงแก้ไขเว็บไซต์ตามที่ได้วิเคราะห์ออกแบบไว้ โดยในขั้นตอนการปรับปรุงระบบจะมีฐานข้อมูลสำรองที่ </w:t>
      </w:r>
      <w:r w:rsidRPr="00654BB3">
        <w:rPr>
          <w:rFonts w:ascii="TH SarabunPSK" w:hAnsi="TH SarabunPSK" w:cs="TH SarabunPSK"/>
          <w:sz w:val="32"/>
          <w:szCs w:val="32"/>
        </w:rPr>
        <w:t xml:space="preserve">XAMPP </w:t>
      </w:r>
      <w:r w:rsidRPr="00654BB3">
        <w:rPr>
          <w:rFonts w:ascii="TH SarabunPSK" w:hAnsi="TH SarabunPSK" w:cs="TH SarabunPSK"/>
          <w:sz w:val="32"/>
          <w:szCs w:val="32"/>
          <w:cs/>
        </w:rPr>
        <w:t xml:space="preserve">สำหรับการทดสอบข้อมูลระหว่างการพัฒนาระบบ </w:t>
      </w:r>
    </w:p>
    <w:p w14:paraId="23728332" w14:textId="77777777" w:rsidR="00193AB5" w:rsidRPr="00654BB3" w:rsidRDefault="00193AB5" w:rsidP="005D4F69">
      <w:pPr>
        <w:spacing w:after="0" w:line="240" w:lineRule="auto"/>
        <w:ind w:firstLine="1843"/>
        <w:jc w:val="thaiDistribute"/>
        <w:rPr>
          <w:rFonts w:ascii="TH SarabunPSK" w:hAnsi="TH SarabunPSK" w:cs="TH SarabunPSK"/>
          <w:sz w:val="32"/>
          <w:szCs w:val="32"/>
        </w:rPr>
      </w:pPr>
      <w:r w:rsidRPr="00654BB3">
        <w:rPr>
          <w:rFonts w:ascii="TH SarabunPSK" w:hAnsi="TH SarabunPSK" w:cs="TH SarabunPSK"/>
          <w:sz w:val="32"/>
          <w:szCs w:val="32"/>
          <w:cs/>
        </w:rPr>
        <w:t>3.1.</w:t>
      </w:r>
      <w:r>
        <w:rPr>
          <w:rFonts w:ascii="TH SarabunPSK" w:hAnsi="TH SarabunPSK" w:cs="TH SarabunPSK" w:hint="cs"/>
          <w:sz w:val="32"/>
          <w:szCs w:val="32"/>
          <w:cs/>
        </w:rPr>
        <w:t>7</w:t>
      </w:r>
      <w:r w:rsidRPr="00654BB3">
        <w:rPr>
          <w:rFonts w:ascii="TH SarabunPSK" w:hAnsi="TH SarabunPSK" w:cs="TH SarabunPSK"/>
          <w:sz w:val="32"/>
          <w:szCs w:val="32"/>
          <w:cs/>
        </w:rPr>
        <w:t>.5</w:t>
      </w:r>
      <w:r w:rsidRPr="00654BB3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654BB3">
        <w:rPr>
          <w:rFonts w:ascii="TH SarabunPSK" w:hAnsi="TH SarabunPSK" w:cs="TH SarabunPSK"/>
          <w:sz w:val="32"/>
          <w:szCs w:val="32"/>
          <w:cs/>
        </w:rPr>
        <w:t>ทดสอบระบบ ทดสอบการปรับปรุงแก้ไขระบบ โดยผู้พัฒนาและผู้ดูแลระบบ เพื่อตรวจสอบความถูกต้องในการทำงานของเว็บไซต์ โดยพิจารณาไม่ให้มีข้อผิดพลาดด้านระบบและให้เว็บไซต์สามารถทำงานได้ถูกต้องตามคำร้องขอการปรับปรุงระบบของผู้ใช้งาน</w:t>
      </w:r>
    </w:p>
    <w:p w14:paraId="7B1FD753" w14:textId="77777777" w:rsidR="00193AB5" w:rsidRDefault="00193AB5" w:rsidP="005D4F69">
      <w:pPr>
        <w:spacing w:after="0" w:line="240" w:lineRule="auto"/>
        <w:ind w:firstLine="1843"/>
        <w:jc w:val="thaiDistribute"/>
        <w:rPr>
          <w:rFonts w:ascii="TH SarabunPSK" w:hAnsi="TH SarabunPSK" w:cs="TH SarabunPSK"/>
          <w:sz w:val="32"/>
          <w:szCs w:val="32"/>
        </w:rPr>
      </w:pPr>
      <w:r w:rsidRPr="00654BB3">
        <w:rPr>
          <w:rFonts w:ascii="TH SarabunPSK" w:hAnsi="TH SarabunPSK" w:cs="TH SarabunPSK"/>
          <w:sz w:val="32"/>
          <w:szCs w:val="32"/>
          <w:cs/>
        </w:rPr>
        <w:t>3.1.</w:t>
      </w:r>
      <w:r>
        <w:rPr>
          <w:rFonts w:ascii="TH SarabunPSK" w:hAnsi="TH SarabunPSK" w:cs="TH SarabunPSK" w:hint="cs"/>
          <w:sz w:val="32"/>
          <w:szCs w:val="32"/>
          <w:cs/>
        </w:rPr>
        <w:t>7</w:t>
      </w:r>
      <w:r w:rsidRPr="00654BB3">
        <w:rPr>
          <w:rFonts w:ascii="TH SarabunPSK" w:hAnsi="TH SarabunPSK" w:cs="TH SarabunPSK"/>
          <w:sz w:val="32"/>
          <w:szCs w:val="32"/>
          <w:cs/>
        </w:rPr>
        <w:t>.6</w:t>
      </w:r>
      <w:r w:rsidRPr="00654BB3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654BB3">
        <w:rPr>
          <w:rFonts w:ascii="TH SarabunPSK" w:hAnsi="TH SarabunPSK" w:cs="TH SarabunPSK"/>
          <w:sz w:val="32"/>
          <w:szCs w:val="32"/>
          <w:cs/>
        </w:rPr>
        <w:t>ทดสอบผลจากผู้ใช้โดยบันทึกข้อมูลลงในระบบเพื่อทดสอบการทำงานของเว็บไซต์ หลังจากการปรับปรุงแก้ไขแล้วหากมีข้อผิดพลาด หรือไม่ตรงตามความต้องการ ผู้ใช้จะแจ้งผู้ดูแลระบบเพื่อดำเนินการแก้ไขต่อไป</w:t>
      </w:r>
    </w:p>
    <w:p w14:paraId="0F9473E8" w14:textId="77777777" w:rsidR="00193AB5" w:rsidRDefault="00193AB5" w:rsidP="005D4F69">
      <w:pPr>
        <w:spacing w:after="0" w:line="240" w:lineRule="auto"/>
        <w:ind w:firstLine="1843"/>
        <w:jc w:val="thaiDistribute"/>
        <w:rPr>
          <w:rFonts w:ascii="TH SarabunPSK" w:hAnsi="TH SarabunPSK" w:cs="TH SarabunPSK"/>
          <w:sz w:val="32"/>
          <w:szCs w:val="32"/>
        </w:rPr>
      </w:pPr>
    </w:p>
    <w:p w14:paraId="4D2F3C5C" w14:textId="77777777" w:rsidR="00193AB5" w:rsidRPr="00501E38" w:rsidRDefault="00193AB5" w:rsidP="005D4F69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3.2</w:t>
      </w:r>
      <w:r w:rsidRPr="005F2B90">
        <w:rPr>
          <w:rFonts w:ascii="TH SarabunPSK" w:hAnsi="TH SarabunPSK" w:cs="TH SarabunPSK"/>
          <w:b/>
          <w:bCs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ระยะที่ 2 หาประสิทธิภาพของเว็บไซต์ขายหนังสือออนไลน์ที่พัฒนาขึ้น</w:t>
      </w:r>
    </w:p>
    <w:p w14:paraId="282B6E4A" w14:textId="77777777" w:rsidR="00193AB5" w:rsidRDefault="00193AB5" w:rsidP="005D4F69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เมื่อได้ผลการพัฒนามาจากระยะที่ 1 ในขั้นตอนระยะที่ 2 จะเป็นการหาประสิทธิภาพของ</w:t>
      </w:r>
    </w:p>
    <w:p w14:paraId="2532D0B2" w14:textId="77777777" w:rsidR="00193AB5" w:rsidRPr="00501E38" w:rsidRDefault="00193AB5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เว็บไซต์ขายหนังสือออนไลน์ โดยมีขั้นตอนดังนี้</w:t>
      </w:r>
    </w:p>
    <w:p w14:paraId="297CFEE7" w14:textId="77777777" w:rsidR="00193AB5" w:rsidRPr="00501E38" w:rsidRDefault="00193AB5" w:rsidP="005D4F69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2.1</w:t>
      </w:r>
      <w:r w:rsidRPr="005F2B90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สร้างแบบสอบถามประเมินประสิทธิภาพของเว็บไซต์ขายหนังสือออนไลน์</w:t>
      </w:r>
    </w:p>
    <w:p w14:paraId="3B4BAD46" w14:textId="77777777" w:rsidR="00193AB5" w:rsidRDefault="00193AB5" w:rsidP="005D4F69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2.2</w:t>
      </w:r>
      <w:r w:rsidRPr="005F2B90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หาค่าความสอดคล้องของแบบสอบถามประเมินประสิทธิภาพของเว็บไซต์ขายหนังสือ</w:t>
      </w:r>
    </w:p>
    <w:p w14:paraId="61432999" w14:textId="77777777" w:rsidR="00193AB5" w:rsidRPr="00501E38" w:rsidRDefault="00193AB5" w:rsidP="005D4F6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ออนไลน์โดยใช้การหาค่าความเที่ยงตรงของแบบสอบถาม (</w:t>
      </w:r>
      <w:r w:rsidRPr="00501E38">
        <w:rPr>
          <w:rFonts w:ascii="TH SarabunPSK" w:hAnsi="TH SarabunPSK" w:cs="TH SarabunPSK"/>
          <w:sz w:val="32"/>
          <w:szCs w:val="32"/>
        </w:rPr>
        <w:t>IOC)</w:t>
      </w:r>
    </w:p>
    <w:p w14:paraId="689FC43F" w14:textId="77777777" w:rsidR="00193AB5" w:rsidRPr="00501E38" w:rsidRDefault="00193AB5" w:rsidP="005D4F69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2.3</w:t>
      </w:r>
      <w:r w:rsidRPr="005F2B90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สรุปผลการประเมินความสอดคล้องของแบบสอบถามประเมินประสิทธิภาพของเว็บไซต์ขายหนังสือออนไลน์</w:t>
      </w:r>
    </w:p>
    <w:p w14:paraId="543893C8" w14:textId="77777777" w:rsidR="00193AB5" w:rsidRDefault="00193AB5" w:rsidP="005D4F69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2.4</w:t>
      </w:r>
      <w:r w:rsidRPr="005F2B90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นำแบบประเมินประสิทธิภาพไปให้ผู้เชี่ยวชาญ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DE677C">
        <w:rPr>
          <w:rFonts w:ascii="TH SarabunPSK" w:hAnsi="TH SarabunPSK" w:cs="TH SarabunPSK"/>
          <w:sz w:val="32"/>
          <w:szCs w:val="32"/>
          <w:cs/>
        </w:rPr>
        <w:t>คณะครูอาจารย์ จำนวน 5 คน ในคณะอุตสาหกรรมและเทคโนโลยี สาขาวิชาเทคโนโลยีสารสนเทศและนวัตกรรมดิจิทัล มหาวิทยาลัยราชมงคลรัตนโกสินทร์ วิทยาเขตวังไกลกังวล เป็นผู้ตอบแบบสอบถามประเมินประสิทธิภาพของเว็บไซต์ขายหนังสือออนไลน์</w:t>
      </w:r>
    </w:p>
    <w:p w14:paraId="198A32E7" w14:textId="77777777" w:rsidR="00193AB5" w:rsidRDefault="00193AB5" w:rsidP="005D4F69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767B00">
        <w:rPr>
          <w:rFonts w:ascii="TH SarabunPSK" w:hAnsi="TH SarabunPSK" w:cs="TH SarabunPSK"/>
          <w:sz w:val="32"/>
          <w:szCs w:val="32"/>
        </w:rPr>
        <w:t>3.2.5</w:t>
      </w:r>
      <w:r w:rsidRPr="00767B00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767B00">
        <w:rPr>
          <w:rFonts w:ascii="TH SarabunPSK" w:hAnsi="TH SarabunPSK" w:cs="TH SarabunPSK"/>
          <w:sz w:val="32"/>
          <w:szCs w:val="32"/>
          <w:cs/>
        </w:rPr>
        <w:t>สรุปผลการประเมินประสิทธิภาพของเว็บไซต์ขายหนังสือออนไลน์</w:t>
      </w:r>
    </w:p>
    <w:p w14:paraId="65CF9A30" w14:textId="77777777" w:rsidR="00193AB5" w:rsidRDefault="00193AB5" w:rsidP="005D4F69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</w:p>
    <w:p w14:paraId="685B0E35" w14:textId="77777777" w:rsidR="00193AB5" w:rsidRDefault="00193AB5" w:rsidP="005D4F69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cs/>
        </w:rPr>
        <w:object w:dxaOrig="3780" w:dyaOrig="5797" w14:anchorId="1D8F505F">
          <v:shape id="_x0000_i1035" type="#_x0000_t75" style="width:189.25pt;height:289.85pt" o:ole="">
            <v:imagedata r:id="rId33" o:title=""/>
          </v:shape>
          <o:OLEObject Type="Embed" ProgID="Visio.Drawing.15" ShapeID="_x0000_i1035" DrawAspect="Content" ObjectID="_1768756511" r:id="rId34"/>
        </w:object>
      </w:r>
    </w:p>
    <w:p w14:paraId="083D013E" w14:textId="77777777" w:rsidR="00193AB5" w:rsidRDefault="00193AB5" w:rsidP="005D4F69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7654FE9" w14:textId="77777777" w:rsidR="00193AB5" w:rsidRDefault="00193AB5" w:rsidP="005D4F69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ภาพที่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3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5</w:t>
      </w:r>
      <w:r w:rsidRPr="00EC792A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แผนผังขั้นตอนการดำเนินงานทั้งหมดในระยะที่ 2</w:t>
      </w:r>
    </w:p>
    <w:p w14:paraId="74B773CF" w14:textId="77777777" w:rsidR="00193AB5" w:rsidRDefault="00193AB5" w:rsidP="005D4F69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3CE2C80E" w14:textId="77777777" w:rsidR="00193AB5" w:rsidRDefault="00193AB5" w:rsidP="005D4F69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6321A4AA" w14:textId="77777777" w:rsidR="00193AB5" w:rsidRDefault="00193AB5" w:rsidP="005D4F69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1CB6F6F6" w14:textId="77777777" w:rsidR="00193AB5" w:rsidRPr="00501E38" w:rsidRDefault="00193AB5" w:rsidP="005D4F69">
      <w:pPr>
        <w:tabs>
          <w:tab w:val="left" w:pos="5268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3.3</w:t>
      </w:r>
      <w:r w:rsidRPr="00EC792A">
        <w:rPr>
          <w:rFonts w:ascii="TH SarabunPSK" w:hAnsi="TH SarabunPSK" w:cs="TH SarabunPSK"/>
          <w:b/>
          <w:bCs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ระยะที่ 3 หาความพึงพอใจของผู้ใช้ทั่วไปภายหลังการทดลองใช้เว็บไซต์ขายหนังสือ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ออนไลน์</w:t>
      </w:r>
    </w:p>
    <w:p w14:paraId="322CEFBE" w14:textId="77777777" w:rsidR="00193AB5" w:rsidRDefault="00193AB5" w:rsidP="005D4F69">
      <w:pPr>
        <w:tabs>
          <w:tab w:val="left" w:pos="5268"/>
        </w:tabs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เมื่อได้ผลการพัฒนามาจากระยะที่ 2 ในขั้นตอนระยะที่ 3 จะเป็นการหาความพึงพอใจของผู้ใช้</w:t>
      </w:r>
    </w:p>
    <w:p w14:paraId="00F62498" w14:textId="77777777" w:rsidR="00193AB5" w:rsidRPr="00501E38" w:rsidRDefault="00193AB5" w:rsidP="005D4F69">
      <w:pPr>
        <w:tabs>
          <w:tab w:val="left" w:pos="5268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ทั่วไปภายหลังการทดลองใช้เว็บไซต์ขายหนังสือ โดยมีขั้นตอนดังนี้</w:t>
      </w:r>
    </w:p>
    <w:p w14:paraId="7DE68327" w14:textId="77777777" w:rsidR="00193AB5" w:rsidRPr="00501E38" w:rsidRDefault="00193AB5" w:rsidP="005D4F69">
      <w:pPr>
        <w:tabs>
          <w:tab w:val="left" w:pos="5268"/>
        </w:tabs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501E38">
        <w:rPr>
          <w:rFonts w:ascii="TH SarabunPSK" w:hAnsi="TH SarabunPSK" w:cs="TH SarabunPSK"/>
          <w:sz w:val="32"/>
          <w:szCs w:val="32"/>
          <w:cs/>
        </w:rPr>
        <w:t>.1</w:t>
      </w:r>
      <w:r w:rsidRPr="00EC792A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สร้างแบบสอบถามความพึงพอใจของผู้ใช้ทั่วไปภายหลังการทดลองใช้เว็บไซต์ขายหนังสือ</w:t>
      </w:r>
    </w:p>
    <w:p w14:paraId="0F426842" w14:textId="77777777" w:rsidR="00193AB5" w:rsidRPr="00501E38" w:rsidRDefault="00193AB5" w:rsidP="005D4F69">
      <w:pPr>
        <w:tabs>
          <w:tab w:val="left" w:pos="5268"/>
        </w:tabs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501E38">
        <w:rPr>
          <w:rFonts w:ascii="TH SarabunPSK" w:hAnsi="TH SarabunPSK" w:cs="TH SarabunPSK"/>
          <w:sz w:val="32"/>
          <w:szCs w:val="32"/>
          <w:cs/>
        </w:rPr>
        <w:t>.2</w:t>
      </w:r>
      <w:r w:rsidRPr="00EC792A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หาค่าความสอดคล้องของแบบสอบถามความพึงพอใจของผู้ใช้ทั่วไปภายหลังการทดลองใช้เว็บไซต์ขายหนังสือโดยใช้การหาค่าความเที่ยงตรงของแบบสอบถาม (</w:t>
      </w:r>
      <w:r w:rsidRPr="00501E38">
        <w:rPr>
          <w:rFonts w:ascii="TH SarabunPSK" w:hAnsi="TH SarabunPSK" w:cs="TH SarabunPSK"/>
          <w:sz w:val="32"/>
          <w:szCs w:val="32"/>
        </w:rPr>
        <w:t>IOC)</w:t>
      </w:r>
    </w:p>
    <w:p w14:paraId="01A65903" w14:textId="77777777" w:rsidR="00193AB5" w:rsidRPr="00501E38" w:rsidRDefault="00193AB5" w:rsidP="005D4F69">
      <w:pPr>
        <w:tabs>
          <w:tab w:val="left" w:pos="5268"/>
        </w:tabs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501E38">
        <w:rPr>
          <w:rFonts w:ascii="TH SarabunPSK" w:hAnsi="TH SarabunPSK" w:cs="TH SarabunPSK"/>
          <w:sz w:val="32"/>
          <w:szCs w:val="32"/>
          <w:cs/>
        </w:rPr>
        <w:t>.3</w:t>
      </w:r>
      <w:r w:rsidRPr="00EC792A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สรุปผลการประเมินความสอดคล้องของแบบสอบถามความพึงพอใจของผู้ใช้ทั่วไปภายหลังการทดลองใช้เว็บไซต์ขายหนังสือ</w:t>
      </w:r>
    </w:p>
    <w:p w14:paraId="65B181EF" w14:textId="77777777" w:rsidR="00193AB5" w:rsidRDefault="00193AB5" w:rsidP="005D4F69">
      <w:pPr>
        <w:tabs>
          <w:tab w:val="left" w:pos="5268"/>
        </w:tabs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501E38">
        <w:rPr>
          <w:rFonts w:ascii="TH SarabunPSK" w:hAnsi="TH SarabunPSK" w:cs="TH SarabunPSK"/>
          <w:sz w:val="32"/>
          <w:szCs w:val="32"/>
          <w:cs/>
        </w:rPr>
        <w:t>.4</w:t>
      </w:r>
      <w:r w:rsidRPr="00EC792A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นำแบบแบบสอบถามความพึงพอใจภายหลังการทดลองใช้เว็บไซต์ขายหนังสือ </w:t>
      </w:r>
      <w:r>
        <w:rPr>
          <w:rFonts w:ascii="TH SarabunPSK" w:hAnsi="TH SarabunPSK" w:cs="TH SarabunPSK" w:hint="cs"/>
          <w:sz w:val="32"/>
          <w:szCs w:val="32"/>
          <w:cs/>
        </w:rPr>
        <w:t>โดยผู้ตอบแบบสอบถามเป็น</w:t>
      </w:r>
      <w:r w:rsidRPr="00890EE6">
        <w:rPr>
          <w:rFonts w:ascii="TH SarabunPSK" w:hAnsi="TH SarabunPSK" w:cs="TH SarabunPSK"/>
          <w:sz w:val="32"/>
          <w:szCs w:val="32"/>
          <w:cs/>
        </w:rPr>
        <w:t>บุคลทั่วไป จำนวน 30 คน ในมหาวิทยาลัยราชมงคลรัตนโกสินทร์ วิทยาเขตวังไกลกังวล เป็นผู้ตอบแบบสอบถามประเมินความพึงพอใจของเว็บไซต์ขายหนังสือออนไลน์</w:t>
      </w:r>
    </w:p>
    <w:p w14:paraId="65D2905B" w14:textId="77777777" w:rsidR="00193AB5" w:rsidRPr="00501E38" w:rsidRDefault="00193AB5" w:rsidP="005D4F69">
      <w:pPr>
        <w:tabs>
          <w:tab w:val="left" w:pos="5268"/>
        </w:tabs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767B00">
        <w:rPr>
          <w:rFonts w:ascii="TH SarabunPSK" w:hAnsi="TH SarabunPSK" w:cs="TH SarabunPSK"/>
          <w:sz w:val="32"/>
          <w:szCs w:val="32"/>
        </w:rPr>
        <w:t>3.</w:t>
      </w:r>
      <w:r>
        <w:rPr>
          <w:rFonts w:ascii="TH SarabunPSK" w:hAnsi="TH SarabunPSK" w:cs="TH SarabunPSK"/>
          <w:sz w:val="32"/>
          <w:szCs w:val="32"/>
        </w:rPr>
        <w:t>3</w:t>
      </w:r>
      <w:r w:rsidRPr="00767B00">
        <w:rPr>
          <w:rFonts w:ascii="TH SarabunPSK" w:hAnsi="TH SarabunPSK" w:cs="TH SarabunPSK"/>
          <w:sz w:val="32"/>
          <w:szCs w:val="32"/>
        </w:rPr>
        <w:t>.5</w:t>
      </w:r>
      <w:r w:rsidRPr="00767B00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767B00">
        <w:rPr>
          <w:rFonts w:ascii="TH SarabunPSK" w:hAnsi="TH SarabunPSK" w:cs="TH SarabunPSK"/>
          <w:sz w:val="32"/>
          <w:szCs w:val="32"/>
          <w:cs/>
        </w:rPr>
        <w:t>สรุปผลการประเมิ</w:t>
      </w:r>
      <w:r>
        <w:rPr>
          <w:rFonts w:ascii="TH SarabunPSK" w:hAnsi="TH SarabunPSK" w:cs="TH SarabunPSK" w:hint="cs"/>
          <w:sz w:val="32"/>
          <w:szCs w:val="32"/>
          <w:cs/>
        </w:rPr>
        <w:t>นความพึงพอใจ</w:t>
      </w:r>
      <w:r w:rsidRPr="00767B00">
        <w:rPr>
          <w:rFonts w:ascii="TH SarabunPSK" w:hAnsi="TH SarabunPSK" w:cs="TH SarabunPSK"/>
          <w:sz w:val="32"/>
          <w:szCs w:val="32"/>
          <w:cs/>
        </w:rPr>
        <w:t>ของเว็บไซต์ขายหนังสือออนไลน์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59F8D2E4" w14:textId="77777777" w:rsidR="00193AB5" w:rsidRPr="00501E38" w:rsidRDefault="00193AB5" w:rsidP="005D4F69">
      <w:pPr>
        <w:tabs>
          <w:tab w:val="left" w:pos="5268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  <w:cs/>
        </w:rPr>
      </w:pPr>
    </w:p>
    <w:p w14:paraId="39BF5AE2" w14:textId="77777777" w:rsidR="00193AB5" w:rsidRDefault="00193AB5" w:rsidP="005D4F69">
      <w:pPr>
        <w:tabs>
          <w:tab w:val="left" w:pos="5268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object w:dxaOrig="3780" w:dyaOrig="5797" w14:anchorId="1E0B12DF">
          <v:shape id="_x0000_i1036" type="#_x0000_t75" style="width:189.25pt;height:289.85pt" o:ole="">
            <v:imagedata r:id="rId35" o:title=""/>
          </v:shape>
          <o:OLEObject Type="Embed" ProgID="Visio.Drawing.15" ShapeID="_x0000_i1036" DrawAspect="Content" ObjectID="_1768756512" r:id="rId36"/>
        </w:object>
      </w:r>
    </w:p>
    <w:p w14:paraId="7D0E52B6" w14:textId="77777777" w:rsidR="00193AB5" w:rsidRDefault="00193AB5" w:rsidP="005D4F69">
      <w:pPr>
        <w:tabs>
          <w:tab w:val="left" w:pos="5268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987FC51" w14:textId="77777777" w:rsidR="00193AB5" w:rsidRPr="00501E38" w:rsidRDefault="00193AB5" w:rsidP="005D4F69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ภาพที่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3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16</w:t>
      </w:r>
      <w:r w:rsidRPr="00EC792A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แผนผังขั้นตอนการดำเนินงานทั้งหมดในระยะที่ 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</w:p>
    <w:p w14:paraId="60E76DFD" w14:textId="77777777" w:rsidR="00193AB5" w:rsidRDefault="00193AB5" w:rsidP="005D4F69">
      <w:pPr>
        <w:tabs>
          <w:tab w:val="left" w:pos="5268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3.4</w:t>
      </w:r>
      <w:r w:rsidRPr="000B2CF6">
        <w:rPr>
          <w:rFonts w:ascii="TH SarabunPSK" w:hAnsi="TH SarabunPSK" w:cs="TH SarabunPSK" w:hint="cs"/>
          <w:b/>
          <w:bCs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สถิติที่ใช้ในการวิจัย</w:t>
      </w:r>
    </w:p>
    <w:p w14:paraId="29737674" w14:textId="77777777" w:rsidR="00193AB5" w:rsidRDefault="00193AB5" w:rsidP="005D4F69">
      <w:pPr>
        <w:tabs>
          <w:tab w:val="left" w:pos="5268"/>
        </w:tabs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3D53B6">
        <w:rPr>
          <w:rFonts w:ascii="TH SarabunPSK" w:hAnsi="TH SarabunPSK" w:cs="TH SarabunPSK"/>
          <w:sz w:val="32"/>
          <w:szCs w:val="32"/>
        </w:rPr>
        <w:t>3.</w:t>
      </w:r>
      <w:r>
        <w:rPr>
          <w:rFonts w:ascii="TH SarabunPSK" w:hAnsi="TH SarabunPSK" w:cs="TH SarabunPSK"/>
          <w:sz w:val="32"/>
          <w:szCs w:val="32"/>
        </w:rPr>
        <w:t>4</w:t>
      </w:r>
      <w:r w:rsidRPr="003D53B6">
        <w:rPr>
          <w:rFonts w:ascii="TH SarabunPSK" w:hAnsi="TH SarabunPSK" w:cs="TH SarabunPSK"/>
          <w:sz w:val="32"/>
          <w:szCs w:val="32"/>
        </w:rPr>
        <w:t>.</w:t>
      </w:r>
      <w:r>
        <w:rPr>
          <w:rFonts w:ascii="TH SarabunPSK" w:hAnsi="TH SarabunPSK" w:cs="TH SarabunPSK"/>
          <w:sz w:val="32"/>
          <w:szCs w:val="32"/>
        </w:rPr>
        <w:t>1</w:t>
      </w:r>
      <w:r w:rsidRPr="000B2CF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3D53B6">
        <w:rPr>
          <w:rFonts w:ascii="TH SarabunPSK" w:hAnsi="TH SarabunPSK" w:cs="TH SarabunPSK"/>
          <w:sz w:val="32"/>
          <w:szCs w:val="32"/>
          <w:cs/>
        </w:rPr>
        <w:t>รูปแบบการประเมินประสิทธิภาพ</w:t>
      </w:r>
      <w:r>
        <w:rPr>
          <w:rFonts w:ascii="TH SarabunPSK" w:hAnsi="TH SarabunPSK" w:cs="TH SarabunPSK" w:hint="cs"/>
          <w:sz w:val="32"/>
          <w:szCs w:val="32"/>
          <w:cs/>
        </w:rPr>
        <w:t>และการประเมินความพึงพอใจ</w:t>
      </w:r>
      <w:r w:rsidRPr="003D53B6">
        <w:rPr>
          <w:rFonts w:ascii="TH SarabunPSK" w:hAnsi="TH SarabunPSK" w:cs="TH SarabunPSK"/>
          <w:sz w:val="32"/>
          <w:szCs w:val="32"/>
          <w:cs/>
        </w:rPr>
        <w:t>ของระบบ ผู้วิจัยได้</w:t>
      </w:r>
    </w:p>
    <w:p w14:paraId="4D93F710" w14:textId="77777777" w:rsidR="00193AB5" w:rsidRDefault="00193AB5" w:rsidP="005D4F69">
      <w:pPr>
        <w:tabs>
          <w:tab w:val="left" w:pos="5268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3D53B6">
        <w:rPr>
          <w:rFonts w:ascii="TH SarabunPSK" w:hAnsi="TH SarabunPSK" w:cs="TH SarabunPSK"/>
          <w:sz w:val="32"/>
          <w:szCs w:val="32"/>
          <w:cs/>
        </w:rPr>
        <w:t>ดำเนินการวิเคราะห์ข้อมูลโดยโปรแกรมประมวลผลทางสถิติ เพื่อวิเคราะห์ผลการประเมินความสอดคล้องของแบบประเมินประสิทธิภาพ</w:t>
      </w:r>
      <w:r>
        <w:rPr>
          <w:rFonts w:ascii="TH SarabunPSK" w:hAnsi="TH SarabunPSK" w:cs="TH SarabunPSK" w:hint="cs"/>
          <w:sz w:val="32"/>
          <w:szCs w:val="32"/>
          <w:cs/>
        </w:rPr>
        <w:t>และแบบประเมินความพึงพอใจ</w:t>
      </w:r>
      <w:r w:rsidRPr="003D53B6">
        <w:rPr>
          <w:rFonts w:ascii="TH SarabunPSK" w:hAnsi="TH SarabunPSK" w:cs="TH SarabunPSK"/>
          <w:sz w:val="32"/>
          <w:szCs w:val="32"/>
          <w:cs/>
        </w:rPr>
        <w:t>ระบบ และ</w:t>
      </w:r>
      <w:r>
        <w:rPr>
          <w:rFonts w:ascii="TH SarabunPSK" w:hAnsi="TH SarabunPSK" w:cs="TH SarabunPSK" w:hint="cs"/>
          <w:sz w:val="32"/>
          <w:szCs w:val="32"/>
          <w:cs/>
        </w:rPr>
        <w:t>ได้</w:t>
      </w:r>
      <w:r w:rsidRPr="003D53B6">
        <w:rPr>
          <w:rFonts w:ascii="TH SarabunPSK" w:hAnsi="TH SarabunPSK" w:cs="TH SarabunPSK"/>
          <w:sz w:val="32"/>
          <w:szCs w:val="32"/>
          <w:cs/>
        </w:rPr>
        <w:t>วิเคราะห์ผลการประเมินประสิทธิภาพ</w:t>
      </w:r>
      <w:r>
        <w:rPr>
          <w:rFonts w:ascii="TH SarabunPSK" w:hAnsi="TH SarabunPSK" w:cs="TH SarabunPSK" w:hint="cs"/>
          <w:sz w:val="32"/>
          <w:szCs w:val="32"/>
          <w:cs/>
        </w:rPr>
        <w:t>และแบบประเมินความพึงพอใจ</w:t>
      </w:r>
      <w:r w:rsidRPr="003D53B6">
        <w:rPr>
          <w:rFonts w:ascii="TH SarabunPSK" w:hAnsi="TH SarabunPSK" w:cs="TH SarabunPSK"/>
          <w:sz w:val="32"/>
          <w:szCs w:val="32"/>
          <w:cs/>
        </w:rPr>
        <w:t>ของเว็บไซต์ขายหนังสือออนไลน์ โดยกำหนดเกณฑ์การประเมินประสิทธิภาพ</w:t>
      </w:r>
      <w:r>
        <w:rPr>
          <w:rFonts w:ascii="TH SarabunPSK" w:hAnsi="TH SarabunPSK" w:cs="TH SarabunPSK" w:hint="cs"/>
          <w:sz w:val="32"/>
          <w:szCs w:val="32"/>
          <w:cs/>
        </w:rPr>
        <w:t>และความพึงพอใจของ</w:t>
      </w:r>
      <w:r w:rsidRPr="003D53B6">
        <w:rPr>
          <w:rFonts w:ascii="TH SarabunPSK" w:hAnsi="TH SarabunPSK" w:cs="TH SarabunPSK"/>
          <w:sz w:val="32"/>
          <w:szCs w:val="32"/>
          <w:cs/>
        </w:rPr>
        <w:t>ระบบตามมาตราส่วนค่า (</w:t>
      </w:r>
      <w:r w:rsidRPr="003D53B6">
        <w:rPr>
          <w:rFonts w:ascii="TH SarabunPSK" w:hAnsi="TH SarabunPSK" w:cs="TH SarabunPSK"/>
          <w:sz w:val="32"/>
          <w:szCs w:val="32"/>
        </w:rPr>
        <w:t xml:space="preserve">Rating Scale) </w:t>
      </w:r>
      <w:r w:rsidRPr="003D53B6">
        <w:rPr>
          <w:rFonts w:ascii="TH SarabunPSK" w:hAnsi="TH SarabunPSK" w:cs="TH SarabunPSK"/>
          <w:sz w:val="32"/>
          <w:szCs w:val="32"/>
          <w:cs/>
        </w:rPr>
        <w:t>ตามมาตราวัดของ ลิเค</w:t>
      </w:r>
      <w:proofErr w:type="spellStart"/>
      <w:r w:rsidRPr="003D53B6">
        <w:rPr>
          <w:rFonts w:ascii="TH SarabunPSK" w:hAnsi="TH SarabunPSK" w:cs="TH SarabunPSK"/>
          <w:sz w:val="32"/>
          <w:szCs w:val="32"/>
          <w:cs/>
        </w:rPr>
        <w:t>ิร์ท</w:t>
      </w:r>
      <w:proofErr w:type="spellEnd"/>
      <w:r w:rsidRPr="003D53B6">
        <w:rPr>
          <w:rFonts w:ascii="TH SarabunPSK" w:hAnsi="TH SarabunPSK" w:cs="TH SarabunPSK"/>
          <w:sz w:val="32"/>
          <w:szCs w:val="32"/>
          <w:cs/>
        </w:rPr>
        <w:t xml:space="preserve"> (</w:t>
      </w:r>
      <w:r w:rsidRPr="003D53B6">
        <w:rPr>
          <w:rFonts w:ascii="TH SarabunPSK" w:hAnsi="TH SarabunPSK" w:cs="TH SarabunPSK"/>
          <w:sz w:val="32"/>
          <w:szCs w:val="32"/>
        </w:rPr>
        <w:t>Likert) 5</w:t>
      </w:r>
      <w:r w:rsidRPr="003D53B6">
        <w:rPr>
          <w:rFonts w:ascii="TH SarabunPSK" w:hAnsi="TH SarabunPSK" w:cs="TH SarabunPSK"/>
          <w:sz w:val="32"/>
          <w:szCs w:val="32"/>
          <w:cs/>
        </w:rPr>
        <w:t xml:space="preserve"> ระดับ โดยมีเกณฑ์การประเมิน </w:t>
      </w:r>
      <w:r w:rsidRPr="003D53B6">
        <w:rPr>
          <w:rFonts w:ascii="TH SarabunPSK" w:hAnsi="TH SarabunPSK" w:cs="TH SarabunPSK"/>
          <w:sz w:val="32"/>
          <w:szCs w:val="32"/>
        </w:rPr>
        <w:t>5</w:t>
      </w:r>
      <w:r w:rsidRPr="003D53B6">
        <w:rPr>
          <w:rFonts w:ascii="TH SarabunPSK" w:hAnsi="TH SarabunPSK" w:cs="TH SarabunPSK"/>
          <w:sz w:val="32"/>
          <w:szCs w:val="32"/>
          <w:cs/>
        </w:rPr>
        <w:t xml:space="preserve"> ระดับ ดังนี้</w:t>
      </w:r>
    </w:p>
    <w:p w14:paraId="407A001F" w14:textId="77777777" w:rsidR="00193AB5" w:rsidRPr="003D53B6" w:rsidRDefault="00193AB5" w:rsidP="005D4F69">
      <w:pPr>
        <w:tabs>
          <w:tab w:val="left" w:pos="5268"/>
        </w:tabs>
        <w:spacing w:after="0" w:line="240" w:lineRule="auto"/>
        <w:ind w:left="567" w:firstLine="709"/>
        <w:jc w:val="thaiDistribute"/>
        <w:rPr>
          <w:rFonts w:ascii="TH SarabunPSK" w:hAnsi="TH SarabunPSK" w:cs="TH SarabunPSK"/>
          <w:sz w:val="32"/>
          <w:szCs w:val="32"/>
        </w:rPr>
      </w:pPr>
      <w:r w:rsidRPr="003D53B6">
        <w:rPr>
          <w:rFonts w:ascii="TH SarabunPSK" w:hAnsi="TH SarabunPSK" w:cs="TH SarabunPSK"/>
          <w:sz w:val="32"/>
          <w:szCs w:val="32"/>
        </w:rPr>
        <w:t>5</w:t>
      </w:r>
      <w:r w:rsidRPr="003D53B6">
        <w:rPr>
          <w:rFonts w:ascii="TH SarabunPSK" w:hAnsi="TH SarabunPSK" w:cs="TH SarabunPSK"/>
          <w:sz w:val="32"/>
          <w:szCs w:val="32"/>
          <w:cs/>
        </w:rPr>
        <w:t xml:space="preserve"> หมายถึง ประสิทธิภาพ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/ความพึงพอใจ </w:t>
      </w:r>
      <w:r w:rsidRPr="003D53B6">
        <w:rPr>
          <w:rFonts w:ascii="TH SarabunPSK" w:hAnsi="TH SarabunPSK" w:cs="TH SarabunPSK"/>
          <w:sz w:val="32"/>
          <w:szCs w:val="32"/>
          <w:cs/>
        </w:rPr>
        <w:t>อยู่ในระดับมากที่สุด</w:t>
      </w:r>
    </w:p>
    <w:p w14:paraId="236380E7" w14:textId="77777777" w:rsidR="00193AB5" w:rsidRPr="003D53B6" w:rsidRDefault="00193AB5" w:rsidP="005D4F69">
      <w:pPr>
        <w:tabs>
          <w:tab w:val="left" w:pos="5268"/>
        </w:tabs>
        <w:spacing w:after="0" w:line="240" w:lineRule="auto"/>
        <w:ind w:left="567" w:firstLine="709"/>
        <w:jc w:val="thaiDistribute"/>
        <w:rPr>
          <w:rFonts w:ascii="TH SarabunPSK" w:hAnsi="TH SarabunPSK" w:cs="TH SarabunPSK"/>
          <w:sz w:val="32"/>
          <w:szCs w:val="32"/>
        </w:rPr>
      </w:pPr>
      <w:r w:rsidRPr="003D53B6">
        <w:rPr>
          <w:rFonts w:ascii="TH SarabunPSK" w:hAnsi="TH SarabunPSK" w:cs="TH SarabunPSK"/>
          <w:sz w:val="32"/>
          <w:szCs w:val="32"/>
        </w:rPr>
        <w:t>4</w:t>
      </w:r>
      <w:r w:rsidRPr="003D53B6">
        <w:rPr>
          <w:rFonts w:ascii="TH SarabunPSK" w:hAnsi="TH SarabunPSK" w:cs="TH SarabunPSK"/>
          <w:sz w:val="32"/>
          <w:szCs w:val="32"/>
          <w:cs/>
        </w:rPr>
        <w:t xml:space="preserve"> หมายถึง ประสิทธิภาพ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/ความพึงพอใจ </w:t>
      </w:r>
      <w:r w:rsidRPr="003D53B6">
        <w:rPr>
          <w:rFonts w:ascii="TH SarabunPSK" w:hAnsi="TH SarabunPSK" w:cs="TH SarabunPSK"/>
          <w:sz w:val="32"/>
          <w:szCs w:val="32"/>
          <w:cs/>
        </w:rPr>
        <w:t>อยู่ในระดับมาก</w:t>
      </w:r>
    </w:p>
    <w:p w14:paraId="3B54D704" w14:textId="77777777" w:rsidR="00193AB5" w:rsidRPr="003D53B6" w:rsidRDefault="00193AB5" w:rsidP="005D4F69">
      <w:pPr>
        <w:tabs>
          <w:tab w:val="left" w:pos="5268"/>
        </w:tabs>
        <w:spacing w:after="0" w:line="240" w:lineRule="auto"/>
        <w:ind w:left="567" w:firstLine="709"/>
        <w:jc w:val="thaiDistribute"/>
        <w:rPr>
          <w:rFonts w:ascii="TH SarabunPSK" w:hAnsi="TH SarabunPSK" w:cs="TH SarabunPSK"/>
          <w:sz w:val="32"/>
          <w:szCs w:val="32"/>
        </w:rPr>
      </w:pPr>
      <w:r w:rsidRPr="003D53B6">
        <w:rPr>
          <w:rFonts w:ascii="TH SarabunPSK" w:hAnsi="TH SarabunPSK" w:cs="TH SarabunPSK"/>
          <w:sz w:val="32"/>
          <w:szCs w:val="32"/>
        </w:rPr>
        <w:t>3</w:t>
      </w:r>
      <w:r w:rsidRPr="003D53B6">
        <w:rPr>
          <w:rFonts w:ascii="TH SarabunPSK" w:hAnsi="TH SarabunPSK" w:cs="TH SarabunPSK"/>
          <w:sz w:val="32"/>
          <w:szCs w:val="32"/>
          <w:cs/>
        </w:rPr>
        <w:t xml:space="preserve"> หมายถึง ประสิทธิภาพ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/ความพึงพอใจ </w:t>
      </w:r>
      <w:r w:rsidRPr="003D53B6">
        <w:rPr>
          <w:rFonts w:ascii="TH SarabunPSK" w:hAnsi="TH SarabunPSK" w:cs="TH SarabunPSK"/>
          <w:sz w:val="32"/>
          <w:szCs w:val="32"/>
          <w:cs/>
        </w:rPr>
        <w:t>อยู่ในระดับปานกลาง</w:t>
      </w:r>
    </w:p>
    <w:p w14:paraId="40C977AA" w14:textId="77777777" w:rsidR="00193AB5" w:rsidRPr="003D53B6" w:rsidRDefault="00193AB5" w:rsidP="005D4F69">
      <w:pPr>
        <w:tabs>
          <w:tab w:val="left" w:pos="5268"/>
        </w:tabs>
        <w:spacing w:after="0" w:line="240" w:lineRule="auto"/>
        <w:ind w:left="567" w:firstLine="709"/>
        <w:jc w:val="thaiDistribute"/>
        <w:rPr>
          <w:rFonts w:ascii="TH SarabunPSK" w:hAnsi="TH SarabunPSK" w:cs="TH SarabunPSK"/>
          <w:sz w:val="32"/>
          <w:szCs w:val="32"/>
        </w:rPr>
      </w:pPr>
      <w:r w:rsidRPr="003D53B6">
        <w:rPr>
          <w:rFonts w:ascii="TH SarabunPSK" w:hAnsi="TH SarabunPSK" w:cs="TH SarabunPSK"/>
          <w:sz w:val="32"/>
          <w:szCs w:val="32"/>
        </w:rPr>
        <w:t>2</w:t>
      </w:r>
      <w:r w:rsidRPr="003D53B6">
        <w:rPr>
          <w:rFonts w:ascii="TH SarabunPSK" w:hAnsi="TH SarabunPSK" w:cs="TH SarabunPSK"/>
          <w:sz w:val="32"/>
          <w:szCs w:val="32"/>
          <w:cs/>
        </w:rPr>
        <w:t xml:space="preserve"> หมายถึง ประสิทธิภาพ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/ความพึงพอใจ </w:t>
      </w:r>
      <w:r w:rsidRPr="003D53B6">
        <w:rPr>
          <w:rFonts w:ascii="TH SarabunPSK" w:hAnsi="TH SarabunPSK" w:cs="TH SarabunPSK"/>
          <w:sz w:val="32"/>
          <w:szCs w:val="32"/>
          <w:cs/>
        </w:rPr>
        <w:t>อยู่ในระดับน้อย</w:t>
      </w:r>
    </w:p>
    <w:p w14:paraId="0C008BFA" w14:textId="77777777" w:rsidR="00193AB5" w:rsidRPr="003D53B6" w:rsidRDefault="00193AB5" w:rsidP="005D4F69">
      <w:pPr>
        <w:tabs>
          <w:tab w:val="left" w:pos="5268"/>
        </w:tabs>
        <w:spacing w:after="0" w:line="240" w:lineRule="auto"/>
        <w:ind w:left="567" w:firstLine="709"/>
        <w:jc w:val="thaiDistribute"/>
        <w:rPr>
          <w:rFonts w:ascii="TH SarabunPSK" w:hAnsi="TH SarabunPSK" w:cs="TH SarabunPSK"/>
          <w:sz w:val="32"/>
          <w:szCs w:val="32"/>
        </w:rPr>
      </w:pPr>
      <w:r w:rsidRPr="003D53B6">
        <w:rPr>
          <w:rFonts w:ascii="TH SarabunPSK" w:hAnsi="TH SarabunPSK" w:cs="TH SarabunPSK"/>
          <w:sz w:val="32"/>
          <w:szCs w:val="32"/>
        </w:rPr>
        <w:t>1</w:t>
      </w:r>
      <w:r w:rsidRPr="003D53B6">
        <w:rPr>
          <w:rFonts w:ascii="TH SarabunPSK" w:hAnsi="TH SarabunPSK" w:cs="TH SarabunPSK"/>
          <w:sz w:val="32"/>
          <w:szCs w:val="32"/>
          <w:cs/>
        </w:rPr>
        <w:t xml:space="preserve"> หมายถึง ประสิทธิภาพ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/ความพึงพอใจ </w:t>
      </w:r>
      <w:r w:rsidRPr="003D53B6">
        <w:rPr>
          <w:rFonts w:ascii="TH SarabunPSK" w:hAnsi="TH SarabunPSK" w:cs="TH SarabunPSK"/>
          <w:sz w:val="32"/>
          <w:szCs w:val="32"/>
          <w:cs/>
        </w:rPr>
        <w:t>อยู่ในระดับน้อยที่สุด</w:t>
      </w:r>
    </w:p>
    <w:p w14:paraId="0C06B9C9" w14:textId="77777777" w:rsidR="00193AB5" w:rsidRPr="003D53B6" w:rsidRDefault="00193AB5" w:rsidP="005D4F69">
      <w:pPr>
        <w:tabs>
          <w:tab w:val="left" w:pos="5268"/>
        </w:tabs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3D53B6">
        <w:rPr>
          <w:rFonts w:ascii="TH SarabunPSK" w:hAnsi="TH SarabunPSK" w:cs="TH SarabunPSK"/>
          <w:sz w:val="32"/>
          <w:szCs w:val="32"/>
          <w:cs/>
        </w:rPr>
        <w:t>เกรียง กิจบำรุงรัตน์ (</w:t>
      </w:r>
      <w:r w:rsidRPr="003D53B6">
        <w:rPr>
          <w:rFonts w:ascii="TH SarabunPSK" w:hAnsi="TH SarabunPSK" w:cs="TH SarabunPSK"/>
          <w:sz w:val="32"/>
          <w:szCs w:val="32"/>
        </w:rPr>
        <w:t xml:space="preserve">2563) </w:t>
      </w:r>
      <w:r w:rsidRPr="003D53B6">
        <w:rPr>
          <w:rFonts w:ascii="TH SarabunPSK" w:hAnsi="TH SarabunPSK" w:cs="TH SarabunPSK"/>
          <w:sz w:val="32"/>
          <w:szCs w:val="32"/>
          <w:cs/>
        </w:rPr>
        <w:t>ได้กำหนดเกณฑ์การแปลความหมาย โดยมีรายละเอียดดังนี้</w:t>
      </w:r>
    </w:p>
    <w:p w14:paraId="7911FDD4" w14:textId="77777777" w:rsidR="00193AB5" w:rsidRPr="003D53B6" w:rsidRDefault="00193AB5" w:rsidP="005D4F69">
      <w:pPr>
        <w:tabs>
          <w:tab w:val="left" w:pos="5268"/>
        </w:tabs>
        <w:spacing w:after="0" w:line="240" w:lineRule="auto"/>
        <w:ind w:left="567" w:firstLine="709"/>
        <w:jc w:val="thaiDistribute"/>
        <w:rPr>
          <w:rFonts w:ascii="TH SarabunPSK" w:hAnsi="TH SarabunPSK" w:cs="TH SarabunPSK"/>
          <w:sz w:val="32"/>
          <w:szCs w:val="32"/>
        </w:rPr>
      </w:pPr>
      <w:r w:rsidRPr="003D53B6">
        <w:rPr>
          <w:rFonts w:ascii="TH SarabunPSK" w:hAnsi="TH SarabunPSK" w:cs="TH SarabunPSK"/>
          <w:sz w:val="32"/>
          <w:szCs w:val="32"/>
        </w:rPr>
        <w:t>4.51 – 5.00</w:t>
      </w:r>
      <w:r w:rsidRPr="003D53B6">
        <w:rPr>
          <w:rFonts w:ascii="TH SarabunPSK" w:hAnsi="TH SarabunPSK" w:cs="TH SarabunPSK"/>
          <w:sz w:val="32"/>
          <w:szCs w:val="32"/>
          <w:cs/>
        </w:rPr>
        <w:t xml:space="preserve"> หมายถึง ประสิทธิภาพ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/ความพึงพอใจ </w:t>
      </w:r>
      <w:r w:rsidRPr="003D53B6">
        <w:rPr>
          <w:rFonts w:ascii="TH SarabunPSK" w:hAnsi="TH SarabunPSK" w:cs="TH SarabunPSK"/>
          <w:sz w:val="32"/>
          <w:szCs w:val="32"/>
          <w:cs/>
        </w:rPr>
        <w:t>อยู่ในระดับมากที่สุด</w:t>
      </w:r>
    </w:p>
    <w:p w14:paraId="4243957E" w14:textId="77777777" w:rsidR="00193AB5" w:rsidRPr="003D53B6" w:rsidRDefault="00193AB5" w:rsidP="005D4F69">
      <w:pPr>
        <w:tabs>
          <w:tab w:val="left" w:pos="5268"/>
        </w:tabs>
        <w:spacing w:after="0" w:line="240" w:lineRule="auto"/>
        <w:ind w:left="567" w:firstLine="709"/>
        <w:jc w:val="thaiDistribute"/>
        <w:rPr>
          <w:rFonts w:ascii="TH SarabunPSK" w:hAnsi="TH SarabunPSK" w:cs="TH SarabunPSK"/>
          <w:sz w:val="32"/>
          <w:szCs w:val="32"/>
        </w:rPr>
      </w:pPr>
      <w:r w:rsidRPr="003D53B6">
        <w:rPr>
          <w:rFonts w:ascii="TH SarabunPSK" w:hAnsi="TH SarabunPSK" w:cs="TH SarabunPSK"/>
          <w:sz w:val="32"/>
          <w:szCs w:val="32"/>
        </w:rPr>
        <w:t>3.51 – 4.50</w:t>
      </w:r>
      <w:r w:rsidRPr="003D53B6">
        <w:rPr>
          <w:rFonts w:ascii="TH SarabunPSK" w:hAnsi="TH SarabunPSK" w:cs="TH SarabunPSK"/>
          <w:sz w:val="32"/>
          <w:szCs w:val="32"/>
          <w:cs/>
        </w:rPr>
        <w:t xml:space="preserve"> หมายถึง ประสิทธิภาพ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/ความพึงพอใจ </w:t>
      </w:r>
      <w:r w:rsidRPr="003D53B6">
        <w:rPr>
          <w:rFonts w:ascii="TH SarabunPSK" w:hAnsi="TH SarabunPSK" w:cs="TH SarabunPSK"/>
          <w:sz w:val="32"/>
          <w:szCs w:val="32"/>
          <w:cs/>
        </w:rPr>
        <w:t>อยู่ในระดับมาก</w:t>
      </w:r>
    </w:p>
    <w:p w14:paraId="35CAD6C5" w14:textId="77777777" w:rsidR="00193AB5" w:rsidRPr="003D53B6" w:rsidRDefault="00193AB5" w:rsidP="005D4F69">
      <w:pPr>
        <w:tabs>
          <w:tab w:val="left" w:pos="5268"/>
        </w:tabs>
        <w:spacing w:after="0" w:line="240" w:lineRule="auto"/>
        <w:ind w:left="567" w:firstLine="709"/>
        <w:jc w:val="thaiDistribute"/>
        <w:rPr>
          <w:rFonts w:ascii="TH SarabunPSK" w:hAnsi="TH SarabunPSK" w:cs="TH SarabunPSK"/>
          <w:sz w:val="32"/>
          <w:szCs w:val="32"/>
        </w:rPr>
      </w:pPr>
      <w:r w:rsidRPr="003D53B6">
        <w:rPr>
          <w:rFonts w:ascii="TH SarabunPSK" w:hAnsi="TH SarabunPSK" w:cs="TH SarabunPSK"/>
          <w:sz w:val="32"/>
          <w:szCs w:val="32"/>
        </w:rPr>
        <w:t>2.51 – 3.50</w:t>
      </w:r>
      <w:r w:rsidRPr="003D53B6">
        <w:rPr>
          <w:rFonts w:ascii="TH SarabunPSK" w:hAnsi="TH SarabunPSK" w:cs="TH SarabunPSK"/>
          <w:sz w:val="32"/>
          <w:szCs w:val="32"/>
          <w:cs/>
        </w:rPr>
        <w:t xml:space="preserve"> หมายถึง ประสิทธิภาพ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/ความพึงพอใจ </w:t>
      </w:r>
      <w:r w:rsidRPr="003D53B6">
        <w:rPr>
          <w:rFonts w:ascii="TH SarabunPSK" w:hAnsi="TH SarabunPSK" w:cs="TH SarabunPSK"/>
          <w:sz w:val="32"/>
          <w:szCs w:val="32"/>
          <w:cs/>
        </w:rPr>
        <w:t>อยู่ในระดับปานกลาง</w:t>
      </w:r>
    </w:p>
    <w:p w14:paraId="419E0ECB" w14:textId="77777777" w:rsidR="00193AB5" w:rsidRPr="003D53B6" w:rsidRDefault="00193AB5" w:rsidP="005D4F69">
      <w:pPr>
        <w:tabs>
          <w:tab w:val="left" w:pos="5268"/>
        </w:tabs>
        <w:spacing w:after="0" w:line="240" w:lineRule="auto"/>
        <w:ind w:left="567" w:firstLine="709"/>
        <w:jc w:val="thaiDistribute"/>
        <w:rPr>
          <w:rFonts w:ascii="TH SarabunPSK" w:hAnsi="TH SarabunPSK" w:cs="TH SarabunPSK"/>
          <w:sz w:val="32"/>
          <w:szCs w:val="32"/>
        </w:rPr>
      </w:pPr>
      <w:r w:rsidRPr="003D53B6">
        <w:rPr>
          <w:rFonts w:ascii="TH SarabunPSK" w:hAnsi="TH SarabunPSK" w:cs="TH SarabunPSK"/>
          <w:sz w:val="32"/>
          <w:szCs w:val="32"/>
        </w:rPr>
        <w:t>1.51 – 1.50</w:t>
      </w:r>
      <w:r w:rsidRPr="003D53B6">
        <w:rPr>
          <w:rFonts w:ascii="TH SarabunPSK" w:hAnsi="TH SarabunPSK" w:cs="TH SarabunPSK"/>
          <w:sz w:val="32"/>
          <w:szCs w:val="32"/>
          <w:cs/>
        </w:rPr>
        <w:t xml:space="preserve"> หมายถึง ประสิทธิภาพ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/ความพึงพอใจ </w:t>
      </w:r>
      <w:r w:rsidRPr="003D53B6">
        <w:rPr>
          <w:rFonts w:ascii="TH SarabunPSK" w:hAnsi="TH SarabunPSK" w:cs="TH SarabunPSK"/>
          <w:sz w:val="32"/>
          <w:szCs w:val="32"/>
          <w:cs/>
        </w:rPr>
        <w:t>อยู่ในระดับน้อย</w:t>
      </w:r>
    </w:p>
    <w:p w14:paraId="67AA69AB" w14:textId="77777777" w:rsidR="00193AB5" w:rsidRPr="003D53B6" w:rsidRDefault="00193AB5" w:rsidP="005D4F69">
      <w:pPr>
        <w:tabs>
          <w:tab w:val="left" w:pos="5268"/>
        </w:tabs>
        <w:spacing w:after="0" w:line="240" w:lineRule="auto"/>
        <w:ind w:left="567" w:firstLine="709"/>
        <w:jc w:val="thaiDistribute"/>
        <w:rPr>
          <w:rFonts w:ascii="TH SarabunPSK" w:hAnsi="TH SarabunPSK" w:cs="TH SarabunPSK"/>
          <w:sz w:val="32"/>
          <w:szCs w:val="32"/>
        </w:rPr>
      </w:pPr>
      <w:r w:rsidRPr="003D53B6">
        <w:rPr>
          <w:rFonts w:ascii="TH SarabunPSK" w:hAnsi="TH SarabunPSK" w:cs="TH SarabunPSK"/>
          <w:sz w:val="32"/>
          <w:szCs w:val="32"/>
        </w:rPr>
        <w:t xml:space="preserve">1.00 – 1.50 </w:t>
      </w:r>
      <w:r w:rsidRPr="003D53B6">
        <w:rPr>
          <w:rFonts w:ascii="TH SarabunPSK" w:hAnsi="TH SarabunPSK" w:cs="TH SarabunPSK"/>
          <w:sz w:val="32"/>
          <w:szCs w:val="32"/>
          <w:cs/>
        </w:rPr>
        <w:t>หมายถึง ประสิทธิภาพ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/ความพึงพอใจ </w:t>
      </w:r>
      <w:r w:rsidRPr="003D53B6">
        <w:rPr>
          <w:rFonts w:ascii="TH SarabunPSK" w:hAnsi="TH SarabunPSK" w:cs="TH SarabunPSK"/>
          <w:sz w:val="32"/>
          <w:szCs w:val="32"/>
          <w:cs/>
        </w:rPr>
        <w:t>อยู่ในระดับน้อยที่สุด</w:t>
      </w:r>
    </w:p>
    <w:p w14:paraId="0FA4C2DB" w14:textId="77777777" w:rsidR="00193AB5" w:rsidRDefault="00193AB5" w:rsidP="005D4F69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3.4.2</w:t>
      </w:r>
      <w:r w:rsidRPr="006C76CA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ารหาค่า </w:t>
      </w:r>
      <w:r>
        <w:rPr>
          <w:rFonts w:ascii="TH SarabunPSK" w:hAnsi="TH SarabunPSK" w:cs="TH SarabunPSK"/>
          <w:sz w:val="32"/>
          <w:szCs w:val="32"/>
        </w:rPr>
        <w:t>IOC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(</w:t>
      </w:r>
      <w:r w:rsidRPr="008419E7">
        <w:rPr>
          <w:rFonts w:ascii="TH SarabunPSK" w:hAnsi="TH SarabunPSK" w:cs="TH SarabunPSK"/>
          <w:sz w:val="32"/>
          <w:szCs w:val="32"/>
        </w:rPr>
        <w:t>Item-Objective Congruence</w:t>
      </w:r>
      <w:r>
        <w:rPr>
          <w:rFonts w:ascii="TH SarabunPSK" w:hAnsi="TH SarabunPSK" w:cs="TH SarabunPSK"/>
          <w:sz w:val="32"/>
          <w:szCs w:val="32"/>
        </w:rPr>
        <w:t xml:space="preserve"> Index) </w:t>
      </w:r>
      <w:r>
        <w:rPr>
          <w:rFonts w:ascii="TH SarabunPSK" w:hAnsi="TH SarabunPSK" w:cs="TH SarabunPSK" w:hint="cs"/>
          <w:sz w:val="32"/>
          <w:szCs w:val="32"/>
          <w:cs/>
        </w:rPr>
        <w:t>คือ การหาค่า</w:t>
      </w:r>
      <w:r w:rsidRPr="008419E7">
        <w:rPr>
          <w:rFonts w:ascii="TH SarabunPSK" w:hAnsi="TH SarabunPSK" w:cs="TH SarabunPSK"/>
          <w:sz w:val="32"/>
          <w:szCs w:val="32"/>
          <w:cs/>
        </w:rPr>
        <w:t>ความสอดคล้องระหว่างข้อคำถามกับวัตถุประสงค</w:t>
      </w:r>
      <w:r>
        <w:rPr>
          <w:rFonts w:ascii="TH SarabunPSK" w:hAnsi="TH SarabunPSK" w:cs="TH SarabunPSK" w:hint="cs"/>
          <w:sz w:val="32"/>
          <w:szCs w:val="32"/>
          <w:cs/>
        </w:rPr>
        <w:t>์ โดย</w:t>
      </w:r>
      <w:r w:rsidRPr="00890EE6">
        <w:rPr>
          <w:rFonts w:ascii="TH SarabunPSK" w:hAnsi="TH SarabunPSK" w:cs="TH SarabunPSK"/>
          <w:sz w:val="32"/>
          <w:szCs w:val="32"/>
          <w:cs/>
        </w:rPr>
        <w:t>ค่าดัชนีความสอดคล้องที่ยอมรับได้ต้องมีค่า</w:t>
      </w:r>
      <w:r>
        <w:rPr>
          <w:rFonts w:ascii="TH SarabunPSK" w:hAnsi="TH SarabunPSK" w:cs="TH SarabunPSK" w:hint="cs"/>
          <w:sz w:val="32"/>
          <w:szCs w:val="32"/>
          <w:cs/>
        </w:rPr>
        <w:t>มากกว่า</w:t>
      </w:r>
      <w:r w:rsidRPr="00890EE6">
        <w:rPr>
          <w:rFonts w:ascii="TH SarabunPSK" w:hAnsi="TH SarabunPSK" w:cs="TH SarabunPSK"/>
          <w:sz w:val="32"/>
          <w:szCs w:val="32"/>
          <w:cs/>
        </w:rPr>
        <w:t xml:space="preserve"> 0.50 ขึ้นไป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โดยใช้สูตรดังนี้ </w:t>
      </w:r>
      <w:r>
        <w:rPr>
          <w:rFonts w:ascii="TH SarabunPSK" w:hAnsi="TH SarabunPSK" w:cs="TH SarabunPSK"/>
          <w:sz w:val="32"/>
          <w:szCs w:val="32"/>
        </w:rPr>
        <w:t>(</w:t>
      </w:r>
      <w:r>
        <w:rPr>
          <w:rFonts w:ascii="TH SarabunPSK" w:hAnsi="TH SarabunPSK" w:cs="TH SarabunPSK" w:hint="cs"/>
          <w:sz w:val="32"/>
          <w:szCs w:val="32"/>
          <w:cs/>
        </w:rPr>
        <w:t>สุวิมล ติรกานันท์</w:t>
      </w:r>
      <w:r>
        <w:rPr>
          <w:rFonts w:ascii="TH SarabunPSK" w:hAnsi="TH SarabunPSK" w:cs="TH SarabunPSK"/>
          <w:sz w:val="32"/>
          <w:szCs w:val="32"/>
        </w:rPr>
        <w:t>, 2549)</w:t>
      </w:r>
    </w:p>
    <w:p w14:paraId="3ED3F718" w14:textId="77777777" w:rsidR="00193AB5" w:rsidRDefault="00193AB5" w:rsidP="005D4F69">
      <w:pPr>
        <w:spacing w:after="0" w:line="240" w:lineRule="auto"/>
        <w:ind w:left="720" w:firstLine="54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สูตรการคำนวณ </w:t>
      </w:r>
      <w:r>
        <w:rPr>
          <w:rFonts w:ascii="TH SarabunPSK" w:hAnsi="TH SarabunPSK" w:cs="TH SarabunPSK"/>
          <w:sz w:val="32"/>
          <w:szCs w:val="32"/>
        </w:rPr>
        <w:t xml:space="preserve">IOC = </w:t>
      </w:r>
      <m:oMath>
        <m:r>
          <w:rPr>
            <w:rFonts w:ascii="Cambria Math" w:hAnsi="Cambria Math" w:cs="TH SarabunPSK"/>
            <w:sz w:val="32"/>
            <w:szCs w:val="32"/>
          </w:rPr>
          <m:t>∑R∕N</m:t>
        </m:r>
      </m:oMath>
    </w:p>
    <w:p w14:paraId="64BB1BA6" w14:textId="77777777" w:rsidR="00193AB5" w:rsidRDefault="00193AB5" w:rsidP="005D4F69">
      <w:pPr>
        <w:spacing w:after="0" w:line="240" w:lineRule="auto"/>
        <w:ind w:left="1440" w:firstLine="54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eastAsiaTheme="minorEastAsia" w:hAnsi="TH SarabunPSK" w:cs="TH SarabunPSK"/>
          <w:sz w:val="32"/>
          <w:szCs w:val="32"/>
        </w:rPr>
        <w:t>IOC</w:t>
      </w:r>
      <w:r>
        <w:rPr>
          <w:rFonts w:ascii="TH SarabunPSK" w:eastAsiaTheme="minorEastAsia" w:hAnsi="TH SarabunPSK" w:cs="TH SarabunPSK"/>
          <w:sz w:val="32"/>
          <w:szCs w:val="32"/>
        </w:rPr>
        <w:tab/>
      </w:r>
      <w:r>
        <w:rPr>
          <w:rFonts w:ascii="TH SarabunPSK" w:eastAsiaTheme="minorEastAsia" w:hAnsi="TH SarabunPSK" w:cs="TH SarabunPSK" w:hint="cs"/>
          <w:sz w:val="32"/>
          <w:szCs w:val="32"/>
          <w:cs/>
        </w:rPr>
        <w:t xml:space="preserve">คือ </w:t>
      </w:r>
      <w:r>
        <w:rPr>
          <w:rFonts w:ascii="TH SarabunPSK" w:eastAsiaTheme="minorEastAsia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ดัชนีความสอดคล้อง</w:t>
      </w:r>
    </w:p>
    <w:p w14:paraId="79209787" w14:textId="77777777" w:rsidR="00193AB5" w:rsidRDefault="00193AB5" w:rsidP="005D4F69">
      <w:pPr>
        <w:spacing w:after="0" w:line="240" w:lineRule="auto"/>
        <w:ind w:left="1440" w:firstLine="545"/>
        <w:jc w:val="thaiDistribute"/>
        <w:rPr>
          <w:rFonts w:ascii="TH SarabunPSK" w:hAnsi="TH SarabunPSK" w:cs="TH SarabunPSK"/>
          <w:sz w:val="32"/>
          <w:szCs w:val="32"/>
        </w:rPr>
      </w:pPr>
      <m:oMath>
        <m:r>
          <w:rPr>
            <w:rFonts w:ascii="Cambria Math" w:hAnsi="Cambria Math" w:cs="TH SarabunPSK"/>
            <w:sz w:val="32"/>
            <w:szCs w:val="32"/>
          </w:rPr>
          <m:t>R</m:t>
        </m:r>
      </m:oMath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คือ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คะแนนของผู้เชี่ยวชาญ</w:t>
      </w:r>
    </w:p>
    <w:p w14:paraId="72620948" w14:textId="77777777" w:rsidR="00193AB5" w:rsidRDefault="00193AB5" w:rsidP="005D4F69">
      <w:pPr>
        <w:spacing w:after="0" w:line="240" w:lineRule="auto"/>
        <w:ind w:left="1440" w:firstLine="545"/>
        <w:jc w:val="thaiDistribute"/>
        <w:rPr>
          <w:rFonts w:ascii="TH SarabunPSK" w:hAnsi="TH SarabunPSK" w:cs="TH SarabunPSK"/>
          <w:sz w:val="32"/>
          <w:szCs w:val="32"/>
        </w:rPr>
      </w:pPr>
      <m:oMath>
        <m:r>
          <w:rPr>
            <w:rFonts w:ascii="Cambria Math" w:hAnsi="Cambria Math" w:cs="TH SarabunPSK"/>
            <w:sz w:val="32"/>
            <w:szCs w:val="32"/>
          </w:rPr>
          <m:t>∑R</m:t>
        </m:r>
      </m:oMath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คือ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ผลรวมคะแนนของผู้เชี่ยวชาญ</w:t>
      </w:r>
    </w:p>
    <w:p w14:paraId="360AF715" w14:textId="77777777" w:rsidR="00193AB5" w:rsidRDefault="00193AB5" w:rsidP="005D4F69">
      <w:pPr>
        <w:spacing w:after="0" w:line="240" w:lineRule="auto"/>
        <w:ind w:left="1440" w:firstLine="545"/>
        <w:jc w:val="thaiDistribute"/>
        <w:rPr>
          <w:rFonts w:ascii="TH SarabunPSK" w:hAnsi="TH SarabunPSK" w:cs="TH SarabunPSK"/>
          <w:sz w:val="32"/>
          <w:szCs w:val="32"/>
        </w:rPr>
      </w:pPr>
      <m:oMath>
        <m:r>
          <w:rPr>
            <w:rFonts w:ascii="Cambria Math" w:hAnsi="Cambria Math" w:cs="TH SarabunPSK"/>
            <w:sz w:val="32"/>
            <w:szCs w:val="32"/>
          </w:rPr>
          <m:t>N</m:t>
        </m:r>
      </m:oMath>
      <w:r>
        <w:rPr>
          <w:rFonts w:ascii="TH SarabunPSK" w:eastAsiaTheme="minorEastAsia" w:hAnsi="TH SarabunPSK" w:cs="TH SarabunPSK"/>
          <w:sz w:val="32"/>
          <w:szCs w:val="32"/>
        </w:rPr>
        <w:t xml:space="preserve"> </w:t>
      </w:r>
      <w:r>
        <w:rPr>
          <w:rFonts w:ascii="TH SarabunPSK" w:eastAsiaTheme="minorEastAsia" w:hAnsi="TH SarabunPSK" w:cs="TH SarabunPSK"/>
          <w:sz w:val="32"/>
          <w:szCs w:val="32"/>
          <w:cs/>
        </w:rPr>
        <w:tab/>
      </w:r>
      <w:r>
        <w:rPr>
          <w:rFonts w:ascii="TH SarabunPSK" w:eastAsiaTheme="minorEastAsia" w:hAnsi="TH SarabunPSK" w:cs="TH SarabunPSK" w:hint="cs"/>
          <w:sz w:val="32"/>
          <w:szCs w:val="32"/>
          <w:cs/>
        </w:rPr>
        <w:t xml:space="preserve">คือ </w:t>
      </w:r>
      <w:r>
        <w:rPr>
          <w:rFonts w:ascii="TH SarabunPSK" w:eastAsiaTheme="minorEastAsia" w:hAnsi="TH SarabunPSK" w:cs="TH SarabunPSK"/>
          <w:sz w:val="32"/>
          <w:szCs w:val="32"/>
          <w:cs/>
        </w:rPr>
        <w:tab/>
      </w:r>
      <w:r>
        <w:rPr>
          <w:rFonts w:ascii="TH SarabunPSK" w:eastAsiaTheme="minorEastAsia" w:hAnsi="TH SarabunPSK" w:cs="TH SarabunPSK" w:hint="cs"/>
          <w:sz w:val="32"/>
          <w:szCs w:val="32"/>
          <w:cs/>
        </w:rPr>
        <w:t>จำนวนผู้เชี่ยวชาญ</w:t>
      </w:r>
    </w:p>
    <w:p w14:paraId="5DB5B812" w14:textId="77777777" w:rsidR="00193AB5" w:rsidRDefault="00193AB5" w:rsidP="005D4F69">
      <w:pPr>
        <w:spacing w:after="0" w:line="240" w:lineRule="auto"/>
        <w:ind w:left="720" w:firstLine="54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eastAsiaTheme="minorEastAsia" w:hAnsi="TH SarabunPSK" w:cs="TH SarabunPSK" w:hint="cs"/>
          <w:sz w:val="32"/>
          <w:szCs w:val="32"/>
          <w:cs/>
        </w:rPr>
        <w:t>คะแนนของผู้เชี่ยวชาญกำหนดได้ดังนี้</w:t>
      </w:r>
    </w:p>
    <w:p w14:paraId="1F636368" w14:textId="77777777" w:rsidR="00193AB5" w:rsidRDefault="00193AB5" w:rsidP="005D4F69">
      <w:pPr>
        <w:spacing w:after="0" w:line="240" w:lineRule="auto"/>
        <w:ind w:left="1440" w:firstLine="54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eastAsiaTheme="minorEastAsia" w:hAnsi="TH SarabunPSK" w:cs="TH SarabunPSK" w:hint="cs"/>
          <w:sz w:val="32"/>
          <w:szCs w:val="32"/>
          <w:cs/>
        </w:rPr>
        <w:t>+1</w:t>
      </w:r>
      <w:r>
        <w:rPr>
          <w:rFonts w:ascii="TH SarabunPSK" w:eastAsiaTheme="minorEastAsia" w:hAnsi="TH SarabunPSK" w:cs="TH SarabunPSK"/>
          <w:sz w:val="32"/>
          <w:szCs w:val="32"/>
          <w:cs/>
        </w:rPr>
        <w:tab/>
      </w:r>
      <w:r>
        <w:rPr>
          <w:rFonts w:ascii="TH SarabunPSK" w:eastAsiaTheme="minorEastAsia" w:hAnsi="TH SarabunPSK" w:cs="TH SarabunPSK" w:hint="cs"/>
          <w:sz w:val="32"/>
          <w:szCs w:val="32"/>
          <w:cs/>
        </w:rPr>
        <w:t>หมายถึง แน่ใจว่าถูกต้องสอดคล้องตรงกับวัตถุประสงค์</w:t>
      </w:r>
    </w:p>
    <w:p w14:paraId="42E95097" w14:textId="77777777" w:rsidR="00193AB5" w:rsidRDefault="00193AB5" w:rsidP="005D4F69">
      <w:pPr>
        <w:spacing w:after="0" w:line="240" w:lineRule="auto"/>
        <w:ind w:left="1440" w:firstLine="54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eastAsiaTheme="minorEastAsia" w:hAnsi="TH SarabunPSK" w:cs="TH SarabunPSK" w:hint="cs"/>
          <w:sz w:val="32"/>
          <w:szCs w:val="32"/>
          <w:cs/>
        </w:rPr>
        <w:t xml:space="preserve">  0 </w:t>
      </w:r>
      <w:r>
        <w:rPr>
          <w:rFonts w:ascii="TH SarabunPSK" w:eastAsiaTheme="minorEastAsia" w:hAnsi="TH SarabunPSK" w:cs="TH SarabunPSK"/>
          <w:sz w:val="32"/>
          <w:szCs w:val="32"/>
          <w:cs/>
        </w:rPr>
        <w:tab/>
      </w:r>
      <w:r>
        <w:rPr>
          <w:rFonts w:ascii="TH SarabunPSK" w:eastAsiaTheme="minorEastAsia" w:hAnsi="TH SarabunPSK" w:cs="TH SarabunPSK" w:hint="cs"/>
          <w:sz w:val="32"/>
          <w:szCs w:val="32"/>
          <w:cs/>
        </w:rPr>
        <w:t>หมายถึง ไม่แน่ใจว่าถูกต้องสอดคล้องตรงกับวัตถุประสงค์</w:t>
      </w:r>
    </w:p>
    <w:p w14:paraId="0BC59975" w14:textId="77777777" w:rsidR="00193AB5" w:rsidRDefault="00193AB5" w:rsidP="005D4F69">
      <w:pPr>
        <w:spacing w:after="0" w:line="240" w:lineRule="auto"/>
        <w:ind w:left="-720" w:firstLine="2694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eastAsiaTheme="minorEastAsia" w:hAnsi="TH SarabunPSK" w:cs="TH SarabunPSK" w:hint="cs"/>
          <w:sz w:val="32"/>
          <w:szCs w:val="32"/>
          <w:cs/>
        </w:rPr>
        <w:t xml:space="preserve"> -1 </w:t>
      </w:r>
      <w:r>
        <w:rPr>
          <w:rFonts w:ascii="TH SarabunPSK" w:eastAsiaTheme="minorEastAsia" w:hAnsi="TH SarabunPSK" w:cs="TH SarabunPSK"/>
          <w:sz w:val="32"/>
          <w:szCs w:val="32"/>
          <w:cs/>
        </w:rPr>
        <w:tab/>
      </w:r>
      <w:r>
        <w:rPr>
          <w:rFonts w:ascii="TH SarabunPSK" w:eastAsiaTheme="minorEastAsia" w:hAnsi="TH SarabunPSK" w:cs="TH SarabunPSK" w:hint="cs"/>
          <w:sz w:val="32"/>
          <w:szCs w:val="32"/>
          <w:cs/>
        </w:rPr>
        <w:t>หมายถึง แน่ใจว่ายังไม่ถูกต้องและไม่สอดคล้องตรงกับวัตถุประสงค์</w:t>
      </w:r>
    </w:p>
    <w:p w14:paraId="369CE6DC" w14:textId="77777777" w:rsidR="00193AB5" w:rsidRDefault="00193AB5" w:rsidP="005D4F69">
      <w:pPr>
        <w:tabs>
          <w:tab w:val="left" w:pos="5268"/>
        </w:tabs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4.3</w:t>
      </w:r>
      <w:r w:rsidRPr="006C76CA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ารหาค่าเฉลี่ย </w:t>
      </w:r>
      <w:r>
        <w:rPr>
          <w:rFonts w:ascii="TH SarabunPSK" w:hAnsi="TH SarabunPSK" w:cs="TH SarabunPSK"/>
          <w:sz w:val="32"/>
          <w:szCs w:val="32"/>
        </w:rPr>
        <w:t>(Mean)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C82679">
        <w:rPr>
          <w:rFonts w:ascii="TH SarabunPSK" w:hAnsi="TH SarabunPSK" w:cs="TH SarabunPSK" w:hint="cs"/>
          <w:sz w:val="32"/>
          <w:szCs w:val="32"/>
          <w:cs/>
        </w:rPr>
        <w:t>คือ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8C3609">
        <w:rPr>
          <w:rFonts w:ascii="TH SarabunPSK" w:hAnsi="TH SarabunPSK" w:cs="TH SarabunPSK" w:hint="cs"/>
          <w:sz w:val="32"/>
          <w:szCs w:val="32"/>
          <w:cs/>
        </w:rPr>
        <w:t xml:space="preserve">ค่าเฉลี่ยรูปแบบหนึ่งที่เป็นการนำข้อมูลทั้งหมดมารวมกัน แล้วนำผลรวมมาหารด้วยจำนวนของข้อมูลที่นำมารวมกันจะได้เป็นค่าเฉลี่ย </w:t>
      </w:r>
      <w:r w:rsidRPr="008C3609">
        <w:rPr>
          <w:rFonts w:ascii="TH SarabunPSK" w:hAnsi="TH SarabunPSK" w:cs="TH SarabunPSK"/>
          <w:sz w:val="32"/>
          <w:szCs w:val="32"/>
        </w:rPr>
        <w:t>Mean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โดยใช้สูตรดังนี้</w:t>
      </w:r>
    </w:p>
    <w:p w14:paraId="3C515918" w14:textId="77777777" w:rsidR="00193AB5" w:rsidRDefault="00193AB5" w:rsidP="005D4F69">
      <w:pPr>
        <w:spacing w:after="0" w:line="240" w:lineRule="auto"/>
        <w:ind w:firstLine="126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สูตรการคำนวณค่าเฉลี่ย</w:t>
      </w:r>
      <w:r>
        <w:rPr>
          <w:rFonts w:ascii="TH SarabunPSK" w:hAnsi="TH SarabunPSK" w:cs="TH SarabunPSK"/>
          <w:sz w:val="32"/>
          <w:szCs w:val="32"/>
        </w:rPr>
        <w:t xml:space="preserve"> = </w:t>
      </w:r>
      <m:oMath>
        <m:acc>
          <m:accPr>
            <m:chr m:val="̅"/>
            <m:ctrlPr>
              <w:rPr>
                <w:rFonts w:ascii="Cambria Math" w:hAnsi="Cambria Math" w:cs="TH SarabunPSK"/>
                <w:i/>
                <w:sz w:val="32"/>
                <w:szCs w:val="32"/>
              </w:rPr>
            </m:ctrlPr>
          </m:accPr>
          <m:e>
            <m:r>
              <w:rPr>
                <w:rFonts w:ascii="Cambria Math" w:hAnsi="Cambria Math" w:cs="TH SarabunPSK"/>
                <w:sz w:val="32"/>
                <w:szCs w:val="32"/>
              </w:rPr>
              <m:t>x</m:t>
            </m:r>
          </m:e>
        </m:acc>
        <m:r>
          <w:rPr>
            <w:rFonts w:ascii="Cambria Math" w:hAnsi="Cambria Math" w:cs="TH SarabunPSK"/>
            <w:sz w:val="32"/>
            <w:szCs w:val="32"/>
          </w:rPr>
          <m:t>=</m:t>
        </m:r>
        <m:f>
          <m:fPr>
            <m:ctrlPr>
              <w:rPr>
                <w:rFonts w:ascii="Cambria Math" w:hAnsi="Cambria Math" w:cs="TH SarabunPSK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 w:cs="TH SarabunPSK"/>
                <w:sz w:val="32"/>
                <w:szCs w:val="32"/>
              </w:rPr>
              <m:t>∑x</m:t>
            </m:r>
          </m:num>
          <m:den>
            <m:r>
              <w:rPr>
                <w:rFonts w:ascii="Cambria Math" w:hAnsi="Cambria Math" w:cs="TH SarabunPSK"/>
                <w:sz w:val="32"/>
                <w:szCs w:val="32"/>
              </w:rPr>
              <m:t>n</m:t>
            </m:r>
          </m:den>
        </m:f>
      </m:oMath>
    </w:p>
    <w:p w14:paraId="17D3B906" w14:textId="77777777" w:rsidR="00193AB5" w:rsidRPr="008409A5" w:rsidRDefault="00193AB5" w:rsidP="005D4F69">
      <w:pPr>
        <w:spacing w:after="0" w:line="240" w:lineRule="auto"/>
        <w:ind w:firstLine="126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เมื่อ</w:t>
      </w:r>
      <w:r>
        <w:rPr>
          <w:rFonts w:ascii="TH SarabunPSK" w:hAnsi="TH SarabunPSK" w:cs="TH SarabunPSK"/>
          <w:sz w:val="32"/>
          <w:szCs w:val="32"/>
          <w:cs/>
        </w:rPr>
        <w:tab/>
      </w:r>
      <m:oMath>
        <m:acc>
          <m:accPr>
            <m:chr m:val="̅"/>
            <m:ctrlPr>
              <w:rPr>
                <w:rFonts w:ascii="Cambria Math" w:hAnsi="Cambria Math" w:cs="TH SarabunPSK"/>
                <w:i/>
                <w:sz w:val="32"/>
                <w:szCs w:val="32"/>
              </w:rPr>
            </m:ctrlPr>
          </m:accPr>
          <m:e>
            <m:r>
              <w:rPr>
                <w:rFonts w:ascii="Cambria Math" w:hAnsi="Cambria Math" w:cs="TH SarabunPSK"/>
                <w:sz w:val="32"/>
                <w:szCs w:val="32"/>
              </w:rPr>
              <m:t>x</m:t>
            </m:r>
          </m:e>
        </m:acc>
      </m:oMath>
      <w:r>
        <w:rPr>
          <w:rFonts w:ascii="TH SarabunPSK" w:eastAsiaTheme="minorEastAsia" w:hAnsi="TH SarabunPSK" w:cs="TH SarabunPSK"/>
          <w:sz w:val="32"/>
          <w:szCs w:val="32"/>
        </w:rPr>
        <w:t xml:space="preserve"> </w:t>
      </w:r>
      <w:r>
        <w:rPr>
          <w:rFonts w:ascii="TH SarabunPSK" w:eastAsiaTheme="minorEastAsia" w:hAnsi="TH SarabunPSK" w:cs="TH SarabunPSK"/>
          <w:sz w:val="32"/>
          <w:szCs w:val="32"/>
        </w:rPr>
        <w:tab/>
      </w:r>
      <w:r>
        <w:rPr>
          <w:rFonts w:ascii="TH SarabunPSK" w:eastAsiaTheme="minorEastAsia" w:hAnsi="TH SarabunPSK" w:cs="TH SarabunPSK" w:hint="cs"/>
          <w:sz w:val="32"/>
          <w:szCs w:val="32"/>
          <w:cs/>
        </w:rPr>
        <w:t xml:space="preserve">คือ </w:t>
      </w:r>
      <w:r>
        <w:rPr>
          <w:rFonts w:ascii="TH SarabunPSK" w:eastAsiaTheme="minorEastAsia" w:hAnsi="TH SarabunPSK" w:cs="TH SarabunPSK"/>
          <w:sz w:val="32"/>
          <w:szCs w:val="32"/>
          <w:cs/>
        </w:rPr>
        <w:tab/>
      </w:r>
      <w:r>
        <w:rPr>
          <w:rFonts w:ascii="TH SarabunPSK" w:eastAsiaTheme="minorEastAsia" w:hAnsi="TH SarabunPSK" w:cs="TH SarabunPSK" w:hint="cs"/>
          <w:sz w:val="32"/>
          <w:szCs w:val="32"/>
          <w:cs/>
        </w:rPr>
        <w:t>ค่าคะแนนเฉลี่ย</w:t>
      </w:r>
    </w:p>
    <w:p w14:paraId="306DE3B6" w14:textId="77777777" w:rsidR="00193AB5" w:rsidRDefault="00193AB5" w:rsidP="005D4F69">
      <w:pPr>
        <w:spacing w:after="0" w:line="240" w:lineRule="auto"/>
        <w:ind w:firstLine="1265"/>
        <w:jc w:val="thaiDistribute"/>
        <w:rPr>
          <w:rFonts w:ascii="TH SarabunPSK" w:eastAsiaTheme="minorEastAsia" w:hAnsi="TH SarabunPSK" w:cs="TH SarabunPSK"/>
          <w:sz w:val="32"/>
          <w:szCs w:val="32"/>
        </w:rPr>
      </w:pPr>
      <w:r>
        <w:rPr>
          <w:rFonts w:ascii="TH SarabunPSK" w:eastAsiaTheme="minorEastAsia" w:hAnsi="TH SarabunPSK" w:cs="TH SarabunPSK"/>
          <w:sz w:val="32"/>
          <w:szCs w:val="32"/>
        </w:rPr>
        <w:tab/>
      </w:r>
      <w:r>
        <w:rPr>
          <w:rFonts w:ascii="TH SarabunPSK" w:eastAsiaTheme="minorEastAsia" w:hAnsi="TH SarabunPSK" w:cs="TH SarabunPSK"/>
          <w:sz w:val="32"/>
          <w:szCs w:val="32"/>
        </w:rPr>
        <w:tab/>
      </w:r>
      <m:oMath>
        <m:r>
          <w:rPr>
            <w:rFonts w:ascii="Cambria Math" w:hAnsi="Cambria Math" w:cs="TH SarabunPSK"/>
            <w:sz w:val="32"/>
            <w:szCs w:val="32"/>
          </w:rPr>
          <m:t>∑x</m:t>
        </m:r>
      </m:oMath>
      <w:r>
        <w:rPr>
          <w:rFonts w:ascii="TH SarabunPSK" w:eastAsiaTheme="minorEastAsia" w:hAnsi="TH SarabunPSK" w:cs="TH SarabunPSK"/>
          <w:sz w:val="32"/>
          <w:szCs w:val="32"/>
        </w:rPr>
        <w:tab/>
      </w:r>
      <w:r>
        <w:rPr>
          <w:rFonts w:ascii="TH SarabunPSK" w:eastAsiaTheme="minorEastAsia" w:hAnsi="TH SarabunPSK" w:cs="TH SarabunPSK" w:hint="cs"/>
          <w:sz w:val="32"/>
          <w:szCs w:val="32"/>
          <w:cs/>
        </w:rPr>
        <w:t>คือ</w:t>
      </w:r>
      <w:r>
        <w:rPr>
          <w:rFonts w:ascii="TH SarabunPSK" w:eastAsiaTheme="minorEastAsia" w:hAnsi="TH SarabunPSK" w:cs="TH SarabunPSK"/>
          <w:sz w:val="32"/>
          <w:szCs w:val="32"/>
          <w:cs/>
        </w:rPr>
        <w:tab/>
      </w:r>
      <w:r>
        <w:rPr>
          <w:rFonts w:ascii="TH SarabunPSK" w:eastAsiaTheme="minorEastAsia" w:hAnsi="TH SarabunPSK" w:cs="TH SarabunPSK" w:hint="cs"/>
          <w:sz w:val="32"/>
          <w:szCs w:val="32"/>
          <w:cs/>
        </w:rPr>
        <w:t>ผลรวมของคะแนนทั้งหมด</w:t>
      </w:r>
    </w:p>
    <w:p w14:paraId="02C5905E" w14:textId="77777777" w:rsidR="00193AB5" w:rsidRPr="008409A5" w:rsidRDefault="00193AB5" w:rsidP="005D4F69">
      <w:pPr>
        <w:spacing w:after="0" w:line="240" w:lineRule="auto"/>
        <w:ind w:firstLine="1265"/>
        <w:jc w:val="thaiDistribute"/>
        <w:rPr>
          <w:rFonts w:ascii="TH SarabunPSK" w:eastAsiaTheme="minorEastAsia" w:hAnsi="TH SarabunPSK" w:cs="TH SarabunPSK"/>
          <w:sz w:val="32"/>
          <w:szCs w:val="32"/>
          <w:cs/>
        </w:rPr>
      </w:pPr>
      <w:r>
        <w:rPr>
          <w:rFonts w:ascii="TH SarabunPSK" w:eastAsiaTheme="minorEastAsia" w:hAnsi="TH SarabunPSK" w:cs="TH SarabunPSK"/>
          <w:sz w:val="32"/>
          <w:szCs w:val="32"/>
          <w:cs/>
        </w:rPr>
        <w:tab/>
      </w:r>
      <w:r>
        <w:rPr>
          <w:rFonts w:ascii="TH SarabunPSK" w:eastAsiaTheme="minorEastAsia" w:hAnsi="TH SarabunPSK" w:cs="TH SarabunPSK"/>
          <w:sz w:val="32"/>
          <w:szCs w:val="32"/>
          <w:cs/>
        </w:rPr>
        <w:tab/>
      </w:r>
      <m:oMath>
        <m:r>
          <w:rPr>
            <w:rFonts w:ascii="Cambria Math" w:hAnsi="Cambria Math" w:cs="TH SarabunPSK"/>
            <w:sz w:val="32"/>
            <w:szCs w:val="32"/>
          </w:rPr>
          <m:t>n</m:t>
        </m:r>
      </m:oMath>
      <w:r>
        <w:rPr>
          <w:rFonts w:ascii="TH SarabunPSK" w:eastAsiaTheme="minorEastAsia" w:hAnsi="TH SarabunPSK" w:cs="TH SarabunPSK"/>
          <w:sz w:val="32"/>
          <w:szCs w:val="32"/>
        </w:rPr>
        <w:tab/>
      </w:r>
      <w:r>
        <w:rPr>
          <w:rFonts w:ascii="TH SarabunPSK" w:eastAsiaTheme="minorEastAsia" w:hAnsi="TH SarabunPSK" w:cs="TH SarabunPSK" w:hint="cs"/>
          <w:sz w:val="32"/>
          <w:szCs w:val="32"/>
          <w:cs/>
        </w:rPr>
        <w:t xml:space="preserve">คือ </w:t>
      </w:r>
      <w:r>
        <w:rPr>
          <w:rFonts w:ascii="TH SarabunPSK" w:eastAsiaTheme="minorEastAsia" w:hAnsi="TH SarabunPSK" w:cs="TH SarabunPSK"/>
          <w:sz w:val="32"/>
          <w:szCs w:val="32"/>
          <w:cs/>
        </w:rPr>
        <w:tab/>
      </w:r>
      <w:r>
        <w:rPr>
          <w:rFonts w:ascii="TH SarabunPSK" w:eastAsiaTheme="minorEastAsia" w:hAnsi="TH SarabunPSK" w:cs="TH SarabunPSK" w:hint="cs"/>
          <w:sz w:val="32"/>
          <w:szCs w:val="32"/>
          <w:cs/>
        </w:rPr>
        <w:t>จำนวนคน</w:t>
      </w:r>
    </w:p>
    <w:p w14:paraId="7040120E" w14:textId="77777777" w:rsidR="00193AB5" w:rsidRDefault="00193AB5" w:rsidP="005D4F69">
      <w:pPr>
        <w:tabs>
          <w:tab w:val="left" w:pos="5268"/>
        </w:tabs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C82679">
        <w:rPr>
          <w:rFonts w:ascii="TH SarabunPSK" w:hAnsi="TH SarabunPSK" w:cs="TH SarabunPSK"/>
          <w:sz w:val="32"/>
          <w:szCs w:val="32"/>
        </w:rPr>
        <w:t>3.</w:t>
      </w:r>
      <w:r>
        <w:rPr>
          <w:rFonts w:ascii="TH SarabunPSK" w:hAnsi="TH SarabunPSK" w:cs="TH SarabunPSK"/>
          <w:sz w:val="32"/>
          <w:szCs w:val="32"/>
        </w:rPr>
        <w:t>4.4</w:t>
      </w:r>
      <w:r w:rsidRPr="00CC03AF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C82679">
        <w:rPr>
          <w:rFonts w:ascii="TH SarabunPSK" w:hAnsi="TH SarabunPSK" w:cs="TH SarabunPSK"/>
          <w:sz w:val="32"/>
          <w:szCs w:val="32"/>
          <w:cs/>
        </w:rPr>
        <w:t>การหาค่าส่วนเบี่ยงเบนมาตรฐาน (</w:t>
      </w:r>
      <w:r w:rsidRPr="00C82679">
        <w:rPr>
          <w:rFonts w:ascii="TH SarabunPSK" w:hAnsi="TH SarabunPSK" w:cs="TH SarabunPSK"/>
          <w:sz w:val="32"/>
          <w:szCs w:val="32"/>
        </w:rPr>
        <w:t xml:space="preserve">Standard </w:t>
      </w:r>
      <w:proofErr w:type="gramStart"/>
      <w:r w:rsidRPr="00C82679">
        <w:rPr>
          <w:rFonts w:ascii="TH SarabunPSK" w:hAnsi="TH SarabunPSK" w:cs="TH SarabunPSK"/>
          <w:sz w:val="32"/>
          <w:szCs w:val="32"/>
        </w:rPr>
        <w:t>Deviation :</w:t>
      </w:r>
      <w:proofErr w:type="gramEnd"/>
      <w:r w:rsidRPr="00C82679">
        <w:rPr>
          <w:rFonts w:ascii="TH SarabunPSK" w:hAnsi="TH SarabunPSK" w:cs="TH SarabunPSK"/>
          <w:sz w:val="32"/>
          <w:szCs w:val="32"/>
        </w:rPr>
        <w:t xml:space="preserve"> S.D) </w:t>
      </w:r>
      <w:r w:rsidRPr="00C82679">
        <w:rPr>
          <w:rFonts w:ascii="TH SarabunPSK" w:hAnsi="TH SarabunPSK" w:cs="TH SarabunPSK"/>
          <w:sz w:val="32"/>
          <w:szCs w:val="32"/>
          <w:cs/>
        </w:rPr>
        <w:t>คือ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8409A5">
        <w:rPr>
          <w:rFonts w:ascii="TH SarabunPSK" w:hAnsi="TH SarabunPSK" w:cs="TH SarabunPSK"/>
          <w:sz w:val="32"/>
          <w:szCs w:val="32"/>
          <w:cs/>
        </w:rPr>
        <w:t>ค่าที่ใช้แสดงความแม่นย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8409A5">
        <w:rPr>
          <w:rFonts w:ascii="TH SarabunPSK" w:hAnsi="TH SarabunPSK" w:cs="TH SarabunPSK"/>
          <w:sz w:val="32"/>
          <w:szCs w:val="32"/>
          <w:cs/>
        </w:rPr>
        <w:t>ของการทดลองซ</w:t>
      </w:r>
      <w:r>
        <w:rPr>
          <w:rFonts w:ascii="TH SarabunPSK" w:hAnsi="TH SarabunPSK" w:cs="TH SarabunPSK" w:hint="cs"/>
          <w:sz w:val="32"/>
          <w:szCs w:val="32"/>
          <w:cs/>
        </w:rPr>
        <w:t>้ำ</w:t>
      </w:r>
      <w:r w:rsidRPr="008409A5">
        <w:rPr>
          <w:rFonts w:ascii="TH SarabunPSK" w:hAnsi="TH SarabunPSK" w:cs="TH SarabunPSK"/>
          <w:sz w:val="32"/>
          <w:szCs w:val="32"/>
          <w:cs/>
        </w:rPr>
        <w:t>หลาย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8409A5">
        <w:rPr>
          <w:rFonts w:ascii="TH SarabunPSK" w:hAnsi="TH SarabunPSK" w:cs="TH SarabunPSK"/>
          <w:sz w:val="32"/>
          <w:szCs w:val="32"/>
          <w:cs/>
        </w:rPr>
        <w:t>ๆ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8409A5">
        <w:rPr>
          <w:rFonts w:ascii="TH SarabunPSK" w:hAnsi="TH SarabunPSK" w:cs="TH SarabunPSK"/>
          <w:sz w:val="32"/>
          <w:szCs w:val="32"/>
          <w:cs/>
        </w:rPr>
        <w:t>ค</w:t>
      </w:r>
      <w:r>
        <w:rPr>
          <w:rFonts w:ascii="TH SarabunPSK" w:hAnsi="TH SarabunPSK" w:cs="TH SarabunPSK" w:hint="cs"/>
          <w:sz w:val="32"/>
          <w:szCs w:val="32"/>
          <w:cs/>
        </w:rPr>
        <w:t>รั้ง</w:t>
      </w:r>
      <w:r w:rsidRPr="008409A5">
        <w:rPr>
          <w:rFonts w:ascii="TH SarabunPSK" w:hAnsi="TH SarabunPSK" w:cs="TH SarabunPSK"/>
          <w:sz w:val="32"/>
          <w:szCs w:val="32"/>
          <w:cs/>
        </w:rPr>
        <w:t xml:space="preserve"> (ค่าที่บอกถึงค่าที่วัดได้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8409A5">
        <w:rPr>
          <w:rFonts w:ascii="TH SarabunPSK" w:hAnsi="TH SarabunPSK" w:cs="TH SarabunPSK"/>
          <w:sz w:val="32"/>
          <w:szCs w:val="32"/>
          <w:cs/>
        </w:rPr>
        <w:t>อยู่ห่างไกลจากค่าเฉลี่ยมากเท่า</w:t>
      </w:r>
      <w:r>
        <w:rPr>
          <w:rFonts w:ascii="TH SarabunPSK" w:hAnsi="TH SarabunPSK" w:cs="TH SarabunPSK" w:hint="cs"/>
          <w:sz w:val="32"/>
          <w:szCs w:val="32"/>
          <w:cs/>
        </w:rPr>
        <w:t>ไหร่</w:t>
      </w:r>
      <w:r>
        <w:rPr>
          <w:rFonts w:ascii="TH SarabunPSK" w:hAnsi="TH SarabunPSK" w:cs="TH SarabunPSK"/>
          <w:sz w:val="32"/>
          <w:szCs w:val="32"/>
        </w:rPr>
        <w:t>)</w:t>
      </w:r>
      <w:r w:rsidRPr="004E1A9E">
        <w:rPr>
          <w:rFonts w:ascii="TH SarabunPSK" w:hAnsi="TH SarabunPSK" w:cs="TH SarabunPSK"/>
          <w:sz w:val="32"/>
          <w:szCs w:val="32"/>
          <w:cs/>
        </w:rPr>
        <w:t>โดยใช้สูตรดังนี้</w:t>
      </w:r>
    </w:p>
    <w:p w14:paraId="65018DDC" w14:textId="77777777" w:rsidR="00193AB5" w:rsidRDefault="00193AB5" w:rsidP="005D4F69">
      <w:pPr>
        <w:tabs>
          <w:tab w:val="left" w:pos="5268"/>
        </w:tabs>
        <w:spacing w:after="0" w:line="240" w:lineRule="auto"/>
        <w:ind w:firstLine="1276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สูตรการคำนวณค่า </w:t>
      </w:r>
      <w:r>
        <w:rPr>
          <w:rFonts w:ascii="TH SarabunPSK" w:hAnsi="TH SarabunPSK" w:cs="TH SarabunPSK"/>
          <w:sz w:val="32"/>
          <w:szCs w:val="32"/>
        </w:rPr>
        <w:t xml:space="preserve">S.D. = </w:t>
      </w:r>
      <m:oMath>
        <m:rad>
          <m:radPr>
            <m:degHide m:val="1"/>
            <m:ctrlPr>
              <w:rPr>
                <w:rFonts w:ascii="Cambria Math" w:eastAsiaTheme="minorEastAsia" w:hAnsi="Cambria Math" w:cs="TH SarabunPSK"/>
                <w:i/>
                <w:iCs/>
                <w:sz w:val="32"/>
                <w:szCs w:val="32"/>
              </w:rPr>
            </m:ctrlPr>
          </m:radPr>
          <m:deg/>
          <m:e>
            <m:f>
              <m:fPr>
                <m:ctrlPr>
                  <w:rPr>
                    <w:rFonts w:ascii="Cambria Math" w:eastAsiaTheme="minorEastAsia" w:hAnsi="Cambria Math" w:cs="TH SarabunPSK"/>
                    <w:i/>
                    <w:iCs/>
                    <w:sz w:val="32"/>
                    <w:szCs w:val="32"/>
                  </w:rPr>
                </m:ctrlPr>
              </m:fPr>
              <m:num>
                <m:r>
                  <w:rPr>
                    <w:rFonts w:ascii="Cambria Math" w:eastAsiaTheme="minorEastAsia" w:hAnsi="Cambria Math" w:cs="TH SarabunPSK"/>
                    <w:sz w:val="32"/>
                    <w:szCs w:val="32"/>
                  </w:rPr>
                  <m:t>∑</m:t>
                </m:r>
                <m:sSup>
                  <m:sSupPr>
                    <m:ctrlPr>
                      <w:rPr>
                        <w:rFonts w:ascii="Cambria Math" w:eastAsiaTheme="minorEastAsia" w:hAnsi="Cambria Math" w:cs="TH SarabunPSK"/>
                        <w:i/>
                        <w:iCs/>
                        <w:sz w:val="32"/>
                        <w:szCs w:val="32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 w:cs="TH SarabunPSK"/>
                            <w:i/>
                            <w:iCs/>
                            <w:sz w:val="32"/>
                            <w:szCs w:val="32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TH SarabunPSK"/>
                            <w:sz w:val="32"/>
                            <w:szCs w:val="32"/>
                          </w:rPr>
                          <m:t>x-</m:t>
                        </m:r>
                        <m:acc>
                          <m:accPr>
                            <m:chr m:val="̅"/>
                            <m:ctrlPr>
                              <w:rPr>
                                <w:rFonts w:ascii="Cambria Math" w:eastAsiaTheme="minorEastAsia" w:hAnsi="Cambria Math" w:cs="TH SarabunPSK"/>
                                <w:i/>
                                <w:iCs/>
                                <w:sz w:val="32"/>
                                <w:szCs w:val="32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Theme="minorEastAsia" w:hAnsi="Cambria Math" w:cs="TH SarabunPSK"/>
                                <w:sz w:val="32"/>
                                <w:szCs w:val="32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p>
                    <m:r>
                      <w:rPr>
                        <w:rFonts w:ascii="Cambria Math" w:eastAsiaTheme="minorEastAsia" w:hAnsi="Cambria Math" w:cs="TH SarabunPSK"/>
                        <w:sz w:val="32"/>
                        <w:szCs w:val="32"/>
                      </w:rPr>
                      <m:t>2</m:t>
                    </m:r>
                  </m:sup>
                </m:sSup>
              </m:num>
              <m:den>
                <m:r>
                  <w:rPr>
                    <w:rFonts w:ascii="Cambria Math" w:eastAsiaTheme="minorEastAsia" w:hAnsi="Cambria Math" w:cs="TH SarabunPSK"/>
                    <w:sz w:val="32"/>
                    <w:szCs w:val="32"/>
                  </w:rPr>
                  <m:t>n-1</m:t>
                </m:r>
              </m:den>
            </m:f>
          </m:e>
        </m:rad>
      </m:oMath>
    </w:p>
    <w:p w14:paraId="07AC1B8C" w14:textId="77777777" w:rsidR="00193AB5" w:rsidRDefault="00193AB5" w:rsidP="005D4F69">
      <w:pPr>
        <w:spacing w:after="0" w:line="240" w:lineRule="auto"/>
        <w:ind w:left="556" w:firstLine="720"/>
        <w:rPr>
          <w:rFonts w:ascii="TH SarabunPSK" w:hAnsi="TH SarabunPSK" w:cs="TH SarabunPSK"/>
          <w:i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เมื่อ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501E38">
        <w:rPr>
          <w:rFonts w:ascii="TH SarabunPSK" w:hAnsi="TH SarabunPSK" w:cs="TH SarabunPSK"/>
          <w:iCs/>
          <w:sz w:val="32"/>
          <w:szCs w:val="32"/>
        </w:rPr>
        <w:t>S.D.</w:t>
      </w:r>
      <w:r>
        <w:rPr>
          <w:rFonts w:ascii="TH SarabunPSK" w:hAnsi="TH SarabunPSK" w:cs="TH SarabunPSK"/>
          <w:iCs/>
          <w:sz w:val="32"/>
          <w:szCs w:val="32"/>
        </w:rPr>
        <w:t xml:space="preserve"> </w:t>
      </w:r>
      <w:r>
        <w:rPr>
          <w:rFonts w:ascii="TH SarabunPSK" w:hAnsi="TH SarabunPSK" w:cs="TH SarabunPSK"/>
          <w:i/>
          <w:sz w:val="32"/>
          <w:szCs w:val="32"/>
          <w:cs/>
        </w:rPr>
        <w:tab/>
      </w:r>
      <w:r>
        <w:rPr>
          <w:rFonts w:ascii="TH SarabunPSK" w:hAnsi="TH SarabunPSK" w:cs="TH SarabunPSK" w:hint="cs"/>
          <w:i/>
          <w:sz w:val="32"/>
          <w:szCs w:val="32"/>
          <w:cs/>
        </w:rPr>
        <w:t>คือ</w:t>
      </w:r>
      <w:r>
        <w:rPr>
          <w:rFonts w:ascii="TH SarabunPSK" w:hAnsi="TH SarabunPSK" w:cs="TH SarabunPSK"/>
          <w:i/>
          <w:sz w:val="32"/>
          <w:szCs w:val="32"/>
          <w:cs/>
        </w:rPr>
        <w:tab/>
      </w:r>
      <w:r w:rsidRPr="00501E38">
        <w:rPr>
          <w:rFonts w:ascii="TH SarabunPSK" w:hAnsi="TH SarabunPSK" w:cs="TH SarabunPSK"/>
          <w:i/>
          <w:sz w:val="32"/>
          <w:szCs w:val="32"/>
          <w:cs/>
        </w:rPr>
        <w:t>ค่าส่วนหนึ่งเบนมาตรฐาน</w:t>
      </w:r>
    </w:p>
    <w:p w14:paraId="70A98F8A" w14:textId="77777777" w:rsidR="00193AB5" w:rsidRDefault="00193AB5" w:rsidP="005D4F69">
      <w:pPr>
        <w:spacing w:after="0" w:line="240" w:lineRule="auto"/>
        <w:ind w:left="1440" w:firstLine="720"/>
        <w:rPr>
          <w:rFonts w:ascii="TH SarabunPSK" w:hAnsi="TH SarabunPSK" w:cs="TH SarabunPSK"/>
          <w:i/>
          <w:sz w:val="32"/>
          <w:szCs w:val="32"/>
        </w:rPr>
      </w:pPr>
      <m:oMath>
        <m:r>
          <w:rPr>
            <w:rFonts w:ascii="Cambria Math" w:hAnsi="Cambria Math" w:cs="TH SarabunPSK"/>
            <w:sz w:val="32"/>
            <w:szCs w:val="32"/>
          </w:rPr>
          <m:t>x</m:t>
        </m:r>
      </m:oMath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คือ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501E38">
        <w:rPr>
          <w:rFonts w:ascii="TH SarabunPSK" w:hAnsi="TH SarabunPSK" w:cs="TH SarabunPSK"/>
          <w:sz w:val="32"/>
          <w:szCs w:val="32"/>
          <w:cs/>
        </w:rPr>
        <w:t>ค่าของคะแนนที่นำมาคำนวณค่าเฉลี่ย</w:t>
      </w:r>
    </w:p>
    <w:p w14:paraId="33F49E7D" w14:textId="77777777" w:rsidR="00193AB5" w:rsidRDefault="001B345D" w:rsidP="005D4F69">
      <w:pPr>
        <w:spacing w:after="0" w:line="240" w:lineRule="auto"/>
        <w:ind w:left="1440" w:firstLine="720"/>
        <w:rPr>
          <w:rFonts w:ascii="TH SarabunPSK" w:hAnsi="TH SarabunPSK" w:cs="TH SarabunPSK"/>
          <w:i/>
          <w:sz w:val="32"/>
          <w:szCs w:val="32"/>
        </w:rPr>
      </w:pPr>
      <m:oMath>
        <m:acc>
          <m:accPr>
            <m:chr m:val="̅"/>
            <m:ctrlPr>
              <w:rPr>
                <w:rFonts w:ascii="Cambria Math" w:hAnsi="Cambria Math" w:cs="TH SarabunPSK"/>
                <w:i/>
                <w:sz w:val="32"/>
                <w:szCs w:val="32"/>
              </w:rPr>
            </m:ctrlPr>
          </m:accPr>
          <m:e>
            <m:r>
              <w:rPr>
                <w:rFonts w:ascii="Cambria Math" w:hAnsi="Cambria Math" w:cs="TH SarabunPSK"/>
                <w:sz w:val="32"/>
                <w:szCs w:val="32"/>
              </w:rPr>
              <m:t>x</m:t>
            </m:r>
          </m:e>
        </m:acc>
      </m:oMath>
      <w:r w:rsidR="00193AB5" w:rsidRPr="00501E38">
        <w:rPr>
          <w:rFonts w:ascii="TH SarabunPSK" w:hAnsi="TH SarabunPSK" w:cs="TH SarabunPSK"/>
          <w:sz w:val="32"/>
          <w:szCs w:val="32"/>
          <w:cs/>
        </w:rPr>
        <w:tab/>
      </w:r>
      <w:r w:rsidR="00193AB5">
        <w:rPr>
          <w:rFonts w:ascii="TH SarabunPSK" w:hAnsi="TH SarabunPSK" w:cs="TH SarabunPSK" w:hint="cs"/>
          <w:i/>
          <w:sz w:val="32"/>
          <w:szCs w:val="32"/>
          <w:cs/>
        </w:rPr>
        <w:t>คือ</w:t>
      </w:r>
      <w:r w:rsidR="00193AB5" w:rsidRPr="00501E38">
        <w:rPr>
          <w:rFonts w:ascii="TH SarabunPSK" w:hAnsi="TH SarabunPSK" w:cs="TH SarabunPSK"/>
          <w:i/>
          <w:sz w:val="32"/>
          <w:szCs w:val="32"/>
          <w:cs/>
        </w:rPr>
        <w:t xml:space="preserve"> </w:t>
      </w:r>
      <w:r w:rsidR="00193AB5">
        <w:rPr>
          <w:rFonts w:ascii="TH SarabunPSK" w:hAnsi="TH SarabunPSK" w:cs="TH SarabunPSK"/>
          <w:i/>
          <w:sz w:val="32"/>
          <w:szCs w:val="32"/>
          <w:cs/>
        </w:rPr>
        <w:tab/>
      </w:r>
      <w:r w:rsidR="00193AB5" w:rsidRPr="00501E38">
        <w:rPr>
          <w:rFonts w:ascii="TH SarabunPSK" w:hAnsi="TH SarabunPSK" w:cs="TH SarabunPSK"/>
          <w:i/>
          <w:sz w:val="32"/>
          <w:szCs w:val="32"/>
          <w:cs/>
        </w:rPr>
        <w:t>ค่าเฉลี่ยของคะแนน</w:t>
      </w:r>
    </w:p>
    <w:p w14:paraId="4A70F6E7" w14:textId="77777777" w:rsidR="00193AB5" w:rsidRPr="0063105B" w:rsidRDefault="00193AB5" w:rsidP="005D4F69">
      <w:pPr>
        <w:spacing w:after="0" w:line="240" w:lineRule="auto"/>
        <w:ind w:left="1440" w:firstLine="720"/>
        <w:rPr>
          <w:rFonts w:ascii="TH SarabunPSK" w:hAnsi="TH SarabunPSK" w:cs="TH SarabunPSK"/>
          <w:i/>
          <w:sz w:val="32"/>
          <w:szCs w:val="32"/>
        </w:rPr>
      </w:pPr>
      <m:oMath>
        <m:r>
          <w:rPr>
            <w:rFonts w:ascii="Cambria Math" w:hAnsi="Cambria Math" w:cs="TH SarabunPSK"/>
            <w:sz w:val="32"/>
            <w:szCs w:val="32"/>
          </w:rPr>
          <m:t>n</m:t>
        </m:r>
      </m:oMath>
      <w:r w:rsidRPr="00501E38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501E38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i/>
          <w:sz w:val="32"/>
          <w:szCs w:val="32"/>
          <w:cs/>
        </w:rPr>
        <w:t>คือ</w:t>
      </w:r>
      <w:r w:rsidRPr="00501E38">
        <w:rPr>
          <w:rFonts w:ascii="TH SarabunPSK" w:hAnsi="TH SarabunPSK" w:cs="TH SarabunPSK"/>
          <w:i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i/>
          <w:sz w:val="32"/>
          <w:szCs w:val="32"/>
          <w:cs/>
        </w:rPr>
        <w:tab/>
      </w:r>
      <w:r w:rsidRPr="00501E38">
        <w:rPr>
          <w:rFonts w:ascii="TH SarabunPSK" w:hAnsi="TH SarabunPSK" w:cs="TH SarabunPSK"/>
          <w:i/>
          <w:sz w:val="32"/>
          <w:szCs w:val="32"/>
          <w:cs/>
        </w:rPr>
        <w:t>จำนวนกลุ่มตัวอย่าง</w:t>
      </w:r>
    </w:p>
    <w:p w14:paraId="22EAD43C" w14:textId="77777777" w:rsidR="00193AB5" w:rsidRPr="00193AB5" w:rsidRDefault="00193AB5" w:rsidP="005D4F69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</w:p>
    <w:sectPr w:rsidR="00193AB5" w:rsidRPr="00193AB5" w:rsidSect="001A5B74">
      <w:pgSz w:w="11906" w:h="16838"/>
      <w:pgMar w:top="2160" w:right="1440" w:bottom="1440" w:left="2160" w:header="1440" w:footer="7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AE83543" w14:textId="77777777" w:rsidR="001B345D" w:rsidRDefault="001B345D" w:rsidP="00193AB5">
      <w:pPr>
        <w:spacing w:after="0" w:line="240" w:lineRule="auto"/>
      </w:pPr>
      <w:r>
        <w:separator/>
      </w:r>
    </w:p>
  </w:endnote>
  <w:endnote w:type="continuationSeparator" w:id="0">
    <w:p w14:paraId="00E8FBD2" w14:textId="77777777" w:rsidR="001B345D" w:rsidRDefault="001B345D" w:rsidP="00193AB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rdia New">
    <w:altName w:val="Cordia New"/>
    <w:panose1 w:val="020B0304020202020204"/>
    <w:charset w:val="DE"/>
    <w:family w:val="swiss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7805E59" w14:textId="77777777" w:rsidR="001B345D" w:rsidRDefault="001B345D" w:rsidP="00193AB5">
      <w:pPr>
        <w:spacing w:after="0" w:line="240" w:lineRule="auto"/>
      </w:pPr>
      <w:r>
        <w:separator/>
      </w:r>
    </w:p>
  </w:footnote>
  <w:footnote w:type="continuationSeparator" w:id="0">
    <w:p w14:paraId="1B693269" w14:textId="77777777" w:rsidR="001B345D" w:rsidRDefault="001B345D" w:rsidP="00193AB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641156764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noProof/>
        <w:sz w:val="28"/>
      </w:rPr>
    </w:sdtEndPr>
    <w:sdtContent>
      <w:p w14:paraId="1642E5EB" w14:textId="5499F1F5" w:rsidR="005A1F10" w:rsidRPr="005A1F10" w:rsidRDefault="005A1F10">
        <w:pPr>
          <w:pStyle w:val="a3"/>
          <w:jc w:val="right"/>
          <w:rPr>
            <w:rFonts w:ascii="TH SarabunPSK" w:hAnsi="TH SarabunPSK" w:cs="TH SarabunPSK"/>
            <w:sz w:val="28"/>
          </w:rPr>
        </w:pPr>
        <w:r w:rsidRPr="005A1F10">
          <w:rPr>
            <w:rFonts w:ascii="TH SarabunPSK" w:hAnsi="TH SarabunPSK" w:cs="TH SarabunPSK"/>
            <w:sz w:val="28"/>
          </w:rPr>
          <w:fldChar w:fldCharType="begin"/>
        </w:r>
        <w:r w:rsidRPr="005A1F10">
          <w:rPr>
            <w:rFonts w:ascii="TH SarabunPSK" w:hAnsi="TH SarabunPSK" w:cs="TH SarabunPSK"/>
            <w:sz w:val="28"/>
          </w:rPr>
          <w:instrText xml:space="preserve"> PAGE   \* MERGEFORMAT </w:instrText>
        </w:r>
        <w:r w:rsidRPr="005A1F10">
          <w:rPr>
            <w:rFonts w:ascii="TH SarabunPSK" w:hAnsi="TH SarabunPSK" w:cs="TH SarabunPSK"/>
            <w:sz w:val="28"/>
          </w:rPr>
          <w:fldChar w:fldCharType="separate"/>
        </w:r>
        <w:r w:rsidRPr="005A1F10">
          <w:rPr>
            <w:rFonts w:ascii="TH SarabunPSK" w:hAnsi="TH SarabunPSK" w:cs="TH SarabunPSK"/>
            <w:noProof/>
            <w:sz w:val="28"/>
          </w:rPr>
          <w:t>2</w:t>
        </w:r>
        <w:r w:rsidRPr="005A1F10">
          <w:rPr>
            <w:rFonts w:ascii="TH SarabunPSK" w:hAnsi="TH SarabunPSK" w:cs="TH SarabunPSK"/>
            <w:noProof/>
            <w:sz w:val="28"/>
          </w:rPr>
          <w:fldChar w:fldCharType="end"/>
        </w:r>
      </w:p>
    </w:sdtContent>
  </w:sdt>
  <w:p w14:paraId="0EBC45B2" w14:textId="77777777" w:rsidR="005A1F10" w:rsidRDefault="005A1F10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8D442D8"/>
    <w:multiLevelType w:val="hybridMultilevel"/>
    <w:tmpl w:val="7FF8E4E8"/>
    <w:lvl w:ilvl="0" w:tplc="137619A0">
      <w:start w:val="1"/>
      <w:numFmt w:val="decimal"/>
      <w:lvlText w:val="%1."/>
      <w:lvlJc w:val="left"/>
      <w:pPr>
        <w:ind w:left="28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93AB5"/>
    <w:rsid w:val="00012C9B"/>
    <w:rsid w:val="00013D2C"/>
    <w:rsid w:val="00021A1D"/>
    <w:rsid w:val="00031F2B"/>
    <w:rsid w:val="00042ED8"/>
    <w:rsid w:val="000433BE"/>
    <w:rsid w:val="000441A7"/>
    <w:rsid w:val="00052AC4"/>
    <w:rsid w:val="000663CE"/>
    <w:rsid w:val="00067DFB"/>
    <w:rsid w:val="000B4CF2"/>
    <w:rsid w:val="000C3271"/>
    <w:rsid w:val="000C4158"/>
    <w:rsid w:val="000C5B59"/>
    <w:rsid w:val="000D02A9"/>
    <w:rsid w:val="000D06DD"/>
    <w:rsid w:val="000D3DA8"/>
    <w:rsid w:val="000D553E"/>
    <w:rsid w:val="000E2485"/>
    <w:rsid w:val="000F0BCB"/>
    <w:rsid w:val="000F4188"/>
    <w:rsid w:val="00120E0A"/>
    <w:rsid w:val="001262CB"/>
    <w:rsid w:val="00142D77"/>
    <w:rsid w:val="00163ABB"/>
    <w:rsid w:val="00170C80"/>
    <w:rsid w:val="00193AB5"/>
    <w:rsid w:val="001A5B74"/>
    <w:rsid w:val="001B345D"/>
    <w:rsid w:val="001B5E5C"/>
    <w:rsid w:val="001B7CF9"/>
    <w:rsid w:val="00226566"/>
    <w:rsid w:val="00252F9A"/>
    <w:rsid w:val="00267880"/>
    <w:rsid w:val="002D32EC"/>
    <w:rsid w:val="002E4F60"/>
    <w:rsid w:val="00305485"/>
    <w:rsid w:val="00356FDE"/>
    <w:rsid w:val="003A33DA"/>
    <w:rsid w:val="003B6816"/>
    <w:rsid w:val="003C28C6"/>
    <w:rsid w:val="003E301C"/>
    <w:rsid w:val="0040045C"/>
    <w:rsid w:val="00430DC6"/>
    <w:rsid w:val="004349EE"/>
    <w:rsid w:val="00436478"/>
    <w:rsid w:val="004713D5"/>
    <w:rsid w:val="00486B96"/>
    <w:rsid w:val="004969AB"/>
    <w:rsid w:val="00496D2B"/>
    <w:rsid w:val="004C2C83"/>
    <w:rsid w:val="004C4D6F"/>
    <w:rsid w:val="004D77CA"/>
    <w:rsid w:val="004E7D7E"/>
    <w:rsid w:val="004F54B6"/>
    <w:rsid w:val="004F5805"/>
    <w:rsid w:val="00510BD6"/>
    <w:rsid w:val="005A1F10"/>
    <w:rsid w:val="005A7F71"/>
    <w:rsid w:val="005B4416"/>
    <w:rsid w:val="005B7915"/>
    <w:rsid w:val="005D4F69"/>
    <w:rsid w:val="005D789A"/>
    <w:rsid w:val="00602C5F"/>
    <w:rsid w:val="00603A46"/>
    <w:rsid w:val="0061221F"/>
    <w:rsid w:val="00620B81"/>
    <w:rsid w:val="00621FCA"/>
    <w:rsid w:val="00632E3F"/>
    <w:rsid w:val="00656680"/>
    <w:rsid w:val="00667776"/>
    <w:rsid w:val="00692A7F"/>
    <w:rsid w:val="00697FCB"/>
    <w:rsid w:val="006A14C9"/>
    <w:rsid w:val="006A7C49"/>
    <w:rsid w:val="007058E7"/>
    <w:rsid w:val="00744890"/>
    <w:rsid w:val="007452AE"/>
    <w:rsid w:val="007472B2"/>
    <w:rsid w:val="00753344"/>
    <w:rsid w:val="007A20F5"/>
    <w:rsid w:val="007A48CA"/>
    <w:rsid w:val="007A6F3B"/>
    <w:rsid w:val="007B38B0"/>
    <w:rsid w:val="007C3529"/>
    <w:rsid w:val="007C4A9E"/>
    <w:rsid w:val="007D2185"/>
    <w:rsid w:val="007E47E6"/>
    <w:rsid w:val="007E53EF"/>
    <w:rsid w:val="00804BF7"/>
    <w:rsid w:val="00826B4F"/>
    <w:rsid w:val="00832CC9"/>
    <w:rsid w:val="00850C1C"/>
    <w:rsid w:val="00860DC4"/>
    <w:rsid w:val="0087359E"/>
    <w:rsid w:val="008760EC"/>
    <w:rsid w:val="008958AA"/>
    <w:rsid w:val="008A6D3E"/>
    <w:rsid w:val="008B1EEE"/>
    <w:rsid w:val="008D25AA"/>
    <w:rsid w:val="00900B96"/>
    <w:rsid w:val="00907B35"/>
    <w:rsid w:val="00910777"/>
    <w:rsid w:val="00927FAC"/>
    <w:rsid w:val="00964E8F"/>
    <w:rsid w:val="0096600B"/>
    <w:rsid w:val="00966F8F"/>
    <w:rsid w:val="009C5A84"/>
    <w:rsid w:val="00A07BE6"/>
    <w:rsid w:val="00A15FBB"/>
    <w:rsid w:val="00A55556"/>
    <w:rsid w:val="00A74ADD"/>
    <w:rsid w:val="00AB2481"/>
    <w:rsid w:val="00AB30D6"/>
    <w:rsid w:val="00AB3258"/>
    <w:rsid w:val="00AC7920"/>
    <w:rsid w:val="00AD3435"/>
    <w:rsid w:val="00AD4ACD"/>
    <w:rsid w:val="00AE126E"/>
    <w:rsid w:val="00AE143E"/>
    <w:rsid w:val="00AE5DBE"/>
    <w:rsid w:val="00AF0120"/>
    <w:rsid w:val="00AF5590"/>
    <w:rsid w:val="00AF629B"/>
    <w:rsid w:val="00B324D0"/>
    <w:rsid w:val="00B45311"/>
    <w:rsid w:val="00B90842"/>
    <w:rsid w:val="00B9262B"/>
    <w:rsid w:val="00B97F69"/>
    <w:rsid w:val="00BC66ED"/>
    <w:rsid w:val="00C579CF"/>
    <w:rsid w:val="00C64DBC"/>
    <w:rsid w:val="00C72ACB"/>
    <w:rsid w:val="00C74034"/>
    <w:rsid w:val="00C82535"/>
    <w:rsid w:val="00CB1B42"/>
    <w:rsid w:val="00CC41AC"/>
    <w:rsid w:val="00CF51E2"/>
    <w:rsid w:val="00CF64EC"/>
    <w:rsid w:val="00CF7ADD"/>
    <w:rsid w:val="00D231B9"/>
    <w:rsid w:val="00D81AB6"/>
    <w:rsid w:val="00DA154B"/>
    <w:rsid w:val="00DA1F82"/>
    <w:rsid w:val="00DB1606"/>
    <w:rsid w:val="00DD1C26"/>
    <w:rsid w:val="00DE3A67"/>
    <w:rsid w:val="00E0028B"/>
    <w:rsid w:val="00E01759"/>
    <w:rsid w:val="00E5347A"/>
    <w:rsid w:val="00E64E64"/>
    <w:rsid w:val="00E67B2C"/>
    <w:rsid w:val="00E7744E"/>
    <w:rsid w:val="00EB50D2"/>
    <w:rsid w:val="00EB63F5"/>
    <w:rsid w:val="00EC7998"/>
    <w:rsid w:val="00ED3096"/>
    <w:rsid w:val="00EF0F4E"/>
    <w:rsid w:val="00F333F3"/>
    <w:rsid w:val="00F51117"/>
    <w:rsid w:val="00F5283A"/>
    <w:rsid w:val="00F661F8"/>
    <w:rsid w:val="00F82986"/>
    <w:rsid w:val="00F93C7C"/>
    <w:rsid w:val="00FC4E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7DAB2D"/>
  <w15:chartTrackingRefBased/>
  <w15:docId w15:val="{F387AA95-8BD2-485F-88BA-83D25F1FA6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93AB5"/>
    <w:rPr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93AB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4">
    <w:name w:val="หัวกระดาษ อักขระ"/>
    <w:basedOn w:val="a0"/>
    <w:link w:val="a3"/>
    <w:uiPriority w:val="99"/>
    <w:rsid w:val="00193AB5"/>
    <w:rPr>
      <w14:ligatures w14:val="none"/>
    </w:rPr>
  </w:style>
  <w:style w:type="paragraph" w:styleId="a5">
    <w:name w:val="footer"/>
    <w:basedOn w:val="a"/>
    <w:link w:val="a6"/>
    <w:uiPriority w:val="99"/>
    <w:unhideWhenUsed/>
    <w:rsid w:val="00193AB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6">
    <w:name w:val="ท้ายกระดาษ อักขระ"/>
    <w:basedOn w:val="a0"/>
    <w:link w:val="a5"/>
    <w:uiPriority w:val="99"/>
    <w:rsid w:val="00193AB5"/>
    <w:rPr>
      <w14:ligatures w14:val="none"/>
    </w:rPr>
  </w:style>
  <w:style w:type="table" w:styleId="a7">
    <w:name w:val="Table Grid"/>
    <w:basedOn w:val="a1"/>
    <w:uiPriority w:val="39"/>
    <w:rsid w:val="00193AB5"/>
    <w:pPr>
      <w:spacing w:after="0" w:line="240" w:lineRule="auto"/>
    </w:pPr>
    <w:rPr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7E53EF"/>
    <w:pPr>
      <w:ind w:left="720"/>
      <w:contextualSpacing/>
    </w:pPr>
  </w:style>
  <w:style w:type="character" w:customStyle="1" w:styleId="commentedcolumn">
    <w:name w:val="commented_column"/>
    <w:basedOn w:val="a0"/>
    <w:rsid w:val="004C2C8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058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94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57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8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19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742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666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59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422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025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846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390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90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382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302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526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301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000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782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633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964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82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16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47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318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212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239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072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723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569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10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66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484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666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138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59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2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98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648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095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377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845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048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600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26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791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990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504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17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74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97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693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640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81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471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676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191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400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21" Type="http://schemas.openxmlformats.org/officeDocument/2006/relationships/image" Target="media/image7.emf"/><Relationship Id="rId34" Type="http://schemas.openxmlformats.org/officeDocument/2006/relationships/package" Target="embeddings/Microsoft_Visio_Drawing10.vsdx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5.emf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Drawing7.vsdx"/><Relationship Id="rId32" Type="http://schemas.openxmlformats.org/officeDocument/2006/relationships/image" Target="media/image14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Drawing9.vsdx"/><Relationship Id="rId36" Type="http://schemas.openxmlformats.org/officeDocument/2006/relationships/package" Target="embeddings/Microsoft_Visio_Drawing11.vsdx"/><Relationship Id="rId10" Type="http://schemas.openxmlformats.org/officeDocument/2006/relationships/header" Target="header1.xml"/><Relationship Id="rId19" Type="http://schemas.openxmlformats.org/officeDocument/2006/relationships/image" Target="media/image6.emf"/><Relationship Id="rId31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0.emf"/><Relationship Id="rId30" Type="http://schemas.openxmlformats.org/officeDocument/2006/relationships/image" Target="media/image12.png"/><Relationship Id="rId35" Type="http://schemas.openxmlformats.org/officeDocument/2006/relationships/image" Target="media/image16.emf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8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1B699C29-B95D-43C3-AD21-8D9C6291BE7D}">
  <we:reference id="wa200000368" version="1.0.0.0" store="en-US" storeType="OMEX"/>
  <we:alternateReferences>
    <we:reference id="wa200000368" version="1.0.0.0" store="wa200000368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0F68D26-C60B-446D-9B8B-57FF8EDC82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8</TotalTime>
  <Pages>29</Pages>
  <Words>3920</Words>
  <Characters>22348</Characters>
  <Application>Microsoft Office Word</Application>
  <DocSecurity>0</DocSecurity>
  <Lines>186</Lines>
  <Paragraphs>52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62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isak Khongsuk</dc:creator>
  <cp:keywords/>
  <dc:description/>
  <cp:lastModifiedBy>google is best</cp:lastModifiedBy>
  <cp:revision>133</cp:revision>
  <dcterms:created xsi:type="dcterms:W3CDTF">2023-11-27T07:20:00Z</dcterms:created>
  <dcterms:modified xsi:type="dcterms:W3CDTF">2024-02-06T13:28:00Z</dcterms:modified>
</cp:coreProperties>
</file>